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23E7BC0" w14:textId="77777777" w:rsidR="00AA0CC5" w:rsidRDefault="00705100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</w:t>
      </w:r>
      <w:r w:rsidR="00AA0CC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五</w:t>
      </w: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 xml:space="preserve">  共射放大电路</w:t>
      </w:r>
      <w:r w:rsidR="00D64F98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的</w:t>
      </w:r>
      <w:r w:rsidR="00AA0CC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频率特性与深负反馈</w:t>
      </w:r>
      <w:r w:rsidR="00D64F98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的影响</w:t>
      </w:r>
    </w:p>
    <w:p w14:paraId="221E3EB5" w14:textId="77777777" w:rsidR="00A778A3" w:rsidRDefault="00705100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计算、仿真、测试分析报告</w:t>
      </w:r>
    </w:p>
    <w:p w14:paraId="7D5863F1" w14:textId="77777777" w:rsidR="00A778A3" w:rsidRDefault="00705100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（</w:t>
      </w:r>
      <w:r>
        <w:rPr>
          <w:rFonts w:asciiTheme="minorEastAsia" w:hAnsiTheme="minorEastAsia" w:hint="eastAsia"/>
          <w:b/>
          <w:color w:val="000000" w:themeColor="text1"/>
          <w:szCs w:val="21"/>
        </w:rPr>
        <w:t>请在本文件中录入结果并进行各类分析，实验结束后，提交电子文档报告）</w:t>
      </w:r>
    </w:p>
    <w:p w14:paraId="42FF0B9D" w14:textId="77777777" w:rsidR="00A778A3" w:rsidRDefault="00705100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14:paraId="4D6D51A3" w14:textId="77777777" w:rsidR="00A778A3" w:rsidRDefault="00D64F98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以实验3相同电路为测试对象：</w:t>
      </w:r>
      <w:r w:rsidR="00705100">
        <w:rPr>
          <w:rFonts w:asciiTheme="minorEastAsia" w:hAnsiTheme="minorEastAsia" w:hint="eastAsia"/>
          <w:color w:val="000000" w:themeColor="text1"/>
          <w:szCs w:val="21"/>
        </w:rPr>
        <w:t>掌握获得波特图的测试、仿真方法；掌握负反馈对增益、上下限截频的影响，了解输入输出间的电容对上限截频的影响等。</w:t>
      </w:r>
    </w:p>
    <w:p w14:paraId="75E1BE9E" w14:textId="77777777" w:rsidR="00AA0CC5" w:rsidRPr="001A29B0" w:rsidRDefault="00AA0CC5" w:rsidP="00AA0CC5">
      <w:pPr>
        <w:rPr>
          <w:rFonts w:asciiTheme="minorEastAsia" w:hAnsiTheme="minorEastAsia"/>
          <w:b/>
          <w:color w:val="000000" w:themeColor="text1"/>
          <w:szCs w:val="21"/>
        </w:rPr>
      </w:pPr>
      <w:r w:rsidRPr="001A29B0">
        <w:rPr>
          <w:rFonts w:asciiTheme="minorEastAsia" w:hAnsiTheme="minorEastAsia" w:hint="eastAsia"/>
          <w:b/>
          <w:color w:val="FF0000"/>
          <w:szCs w:val="21"/>
        </w:rPr>
        <w:t>在开始实验前，请阅读本指导书附录（Multisim中晶体管模型参数修改表）中的内容</w:t>
      </w:r>
      <w:r>
        <w:rPr>
          <w:rFonts w:asciiTheme="minorEastAsia" w:hAnsiTheme="minorEastAsia" w:hint="eastAsia"/>
          <w:b/>
          <w:color w:val="FF0000"/>
          <w:szCs w:val="21"/>
        </w:rPr>
        <w:t>。</w:t>
      </w:r>
    </w:p>
    <w:p w14:paraId="705A9C85" w14:textId="77777777" w:rsidR="00A778A3" w:rsidRDefault="00705100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14:paraId="5F339486" w14:textId="77777777"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笔记本电脑（预装所需软件环境）</w:t>
      </w:r>
    </w:p>
    <w:p w14:paraId="58D5BC68" w14:textId="77777777"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AD2口袋仪器</w:t>
      </w:r>
    </w:p>
    <w:p w14:paraId="1AA9D8EB" w14:textId="77777777"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容：100pF、0.01μF、10μF、100μF</w:t>
      </w:r>
    </w:p>
    <w:p w14:paraId="00F381DF" w14:textId="77777777"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阻：51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300</w:t>
      </w:r>
      <w:r>
        <w:rPr>
          <w:rFonts w:asciiTheme="minorEastAsia" w:hAnsiTheme="minorEastAsia" w:hint="eastAsia"/>
          <w:color w:val="000000" w:themeColor="text1"/>
          <w:szCs w:val="21"/>
        </w:rPr>
        <w:t>Ω、1kΩ、2kΩ、10k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24</w:t>
      </w:r>
      <w:r>
        <w:rPr>
          <w:rFonts w:asciiTheme="minorEastAsia" w:hAnsiTheme="minorEastAsia" w:hint="eastAsia"/>
          <w:color w:val="000000" w:themeColor="text1"/>
          <w:szCs w:val="21"/>
        </w:rPr>
        <w:t>kΩ</w:t>
      </w:r>
    </w:p>
    <w:p w14:paraId="18C9FAF7" w14:textId="77777777"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面包板、晶体管、2N</w:t>
      </w:r>
      <w:r>
        <w:rPr>
          <w:rFonts w:asciiTheme="minorEastAsia" w:hAnsiTheme="minorEastAsia"/>
          <w:color w:val="000000" w:themeColor="text1"/>
          <w:szCs w:val="21"/>
        </w:rPr>
        <w:t>5551</w:t>
      </w:r>
      <w:r>
        <w:rPr>
          <w:rFonts w:asciiTheme="minorEastAsia" w:hAnsiTheme="minorEastAsia" w:hint="eastAsia"/>
          <w:color w:val="000000" w:themeColor="text1"/>
          <w:szCs w:val="21"/>
        </w:rPr>
        <w:t>、连接线等</w:t>
      </w:r>
    </w:p>
    <w:p w14:paraId="17AD9CFE" w14:textId="77777777" w:rsidR="00A778A3" w:rsidRDefault="00705100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14:paraId="7A6C7148" w14:textId="77777777" w:rsidR="00A778A3" w:rsidRDefault="00705100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路如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所示（</w:t>
      </w:r>
      <w:r w:rsidRPr="00D64F98">
        <w:rPr>
          <w:rFonts w:asciiTheme="minorEastAsia" w:hAnsiTheme="minorEastAsia" w:hint="eastAsia"/>
          <w:b/>
          <w:color w:val="FF0000"/>
          <w:szCs w:val="21"/>
        </w:rPr>
        <w:t>搭建电路时应注意电容的极性</w:t>
      </w:r>
      <w:r>
        <w:rPr>
          <w:rFonts w:asciiTheme="minorEastAsia" w:hAnsiTheme="minorEastAsia" w:hint="eastAsia"/>
          <w:color w:val="0070C0"/>
          <w:szCs w:val="21"/>
        </w:rPr>
        <w:t>）。</w:t>
      </w:r>
    </w:p>
    <w:p w14:paraId="2D42D7C6" w14:textId="77777777" w:rsidR="00A778A3" w:rsidRDefault="00705100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/>
          <w:color w:val="0070C0"/>
          <w:sz w:val="28"/>
          <w:szCs w:val="28"/>
        </w:rPr>
        <w:object w:dxaOrig="3978" w:dyaOrig="4061" w14:anchorId="7E208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15pt;height:203.25pt" o:ole="">
            <v:imagedata r:id="rId9" o:title=""/>
          </v:shape>
          <o:OLEObject Type="Embed" ProgID="Visio.Drawing.11" ShapeID="_x0000_i1025" DrawAspect="Content" ObjectID="_1780047525" r:id="rId10"/>
        </w:object>
      </w:r>
    </w:p>
    <w:p w14:paraId="785C857E" w14:textId="77777777" w:rsidR="00A778A3" w:rsidRDefault="00705100">
      <w:pPr>
        <w:ind w:firstLineChars="600" w:firstLine="126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实验电路</w:t>
      </w:r>
    </w:p>
    <w:p w14:paraId="107A2651" w14:textId="77777777" w:rsidR="00A778A3" w:rsidRDefault="00705100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频率特性分析</w:t>
      </w:r>
    </w:p>
    <w:p w14:paraId="391CA880" w14:textId="77777777" w:rsidR="00A778A3" w:rsidRDefault="00363137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1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1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100pF时电路的频率特性分析</w:t>
      </w:r>
    </w:p>
    <w:p w14:paraId="1B78FD62" w14:textId="77777777" w:rsidR="00A778A3" w:rsidRDefault="00705100">
      <w:r>
        <w:rPr>
          <w:rFonts w:asciiTheme="minorEastAsia" w:hAnsiTheme="minorEastAsia" w:hint="eastAsia"/>
          <w:szCs w:val="21"/>
        </w:rPr>
        <w:t>（1）Multisim仿真频率特性，给出波特图（波特图屏幕拷贝贴于下方，标定中频增益、上限截频、下限截频，并将数值填入表</w:t>
      </w:r>
      <w:r w:rsidR="00280B7A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2A1471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14:paraId="0B9D6C00" w14:textId="44A56A4C" w:rsidR="00A778A3" w:rsidRDefault="00CA4AE9">
      <w:r w:rsidRPr="00420B7A">
        <w:rPr>
          <w:noProof/>
        </w:rPr>
        <w:lastRenderedPageBreak/>
        <w:drawing>
          <wp:inline distT="0" distB="0" distL="0" distR="0" wp14:anchorId="18EBAD05" wp14:editId="157B5BA3">
            <wp:extent cx="5274310" cy="2460625"/>
            <wp:effectExtent l="0" t="0" r="2540" b="0"/>
            <wp:docPr id="10628715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2871553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8331C" w14:textId="3F47B700" w:rsidR="00CA4AE9" w:rsidRDefault="00CA4AE9">
      <w:r w:rsidRPr="00420B7A">
        <w:rPr>
          <w:noProof/>
        </w:rPr>
        <w:drawing>
          <wp:inline distT="0" distB="0" distL="0" distR="0" wp14:anchorId="3D445C2F" wp14:editId="16754023">
            <wp:extent cx="5274310" cy="2498090"/>
            <wp:effectExtent l="0" t="0" r="2540" b="0"/>
            <wp:docPr id="20713141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1314168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ABB1B" w14:textId="6D6675EA" w:rsidR="00CA4AE9" w:rsidRDefault="00CA4AE9">
      <w:r w:rsidRPr="00420B7A">
        <w:rPr>
          <w:noProof/>
        </w:rPr>
        <w:drawing>
          <wp:inline distT="0" distB="0" distL="0" distR="0" wp14:anchorId="0EC68FF7" wp14:editId="28D22913">
            <wp:extent cx="5274310" cy="2274570"/>
            <wp:effectExtent l="0" t="0" r="2540" b="0"/>
            <wp:docPr id="996801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680195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4F5D9" w14:textId="77777777"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利用AD2的网络分析功能实际测试频率特性，给出波特图（波特图屏幕拷贝贴于下方，标定中频增益、上限截频、下限截频，并将数值填入表</w:t>
      </w:r>
      <w:r w:rsidR="00280B7A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2A1471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14:paraId="3D984200" w14:textId="5F34286D" w:rsidR="00A778A3" w:rsidRDefault="00CA4AE9">
      <w:pPr>
        <w:ind w:firstLineChars="500" w:firstLine="1050"/>
        <w:rPr>
          <w:rFonts w:asciiTheme="minorEastAsia" w:hAnsiTheme="minorEastAsia"/>
          <w:szCs w:val="21"/>
        </w:rPr>
      </w:pPr>
      <w:r w:rsidRPr="00D845B9">
        <w:rPr>
          <w:noProof/>
        </w:rPr>
        <w:lastRenderedPageBreak/>
        <w:drawing>
          <wp:inline distT="0" distB="0" distL="0" distR="0" wp14:anchorId="6EFFD269" wp14:editId="3BFE98C2">
            <wp:extent cx="5274310" cy="4262755"/>
            <wp:effectExtent l="0" t="0" r="2540" b="4445"/>
            <wp:docPr id="2930299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02992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6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CA6CC" w14:textId="2587A1F9" w:rsidR="00CA4AE9" w:rsidRDefault="00CA4AE9">
      <w:pPr>
        <w:ind w:firstLineChars="500" w:firstLine="1050"/>
        <w:rPr>
          <w:rFonts w:asciiTheme="minorEastAsia" w:hAnsiTheme="minorEastAsia"/>
          <w:szCs w:val="21"/>
        </w:rPr>
      </w:pPr>
      <w:r w:rsidRPr="00D845B9">
        <w:rPr>
          <w:noProof/>
        </w:rPr>
        <w:drawing>
          <wp:inline distT="0" distB="0" distL="0" distR="0" wp14:anchorId="5F5D9A55" wp14:editId="3187E648">
            <wp:extent cx="5274310" cy="4269105"/>
            <wp:effectExtent l="0" t="0" r="2540" b="0"/>
            <wp:docPr id="1325654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565489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6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1343F" w14:textId="192E309A" w:rsidR="00CA4AE9" w:rsidRDefault="00CA4AE9">
      <w:pPr>
        <w:ind w:firstLineChars="500" w:firstLine="1050"/>
        <w:rPr>
          <w:rFonts w:asciiTheme="minorEastAsia" w:hAnsiTheme="minorEastAsia"/>
          <w:szCs w:val="21"/>
        </w:rPr>
      </w:pPr>
      <w:r w:rsidRPr="00D845B9">
        <w:rPr>
          <w:noProof/>
        </w:rPr>
        <w:lastRenderedPageBreak/>
        <w:drawing>
          <wp:inline distT="0" distB="0" distL="0" distR="0" wp14:anchorId="1C0B4403" wp14:editId="4C87483A">
            <wp:extent cx="5274310" cy="4258310"/>
            <wp:effectExtent l="0" t="0" r="2540" b="8890"/>
            <wp:docPr id="1801200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120029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28CE5F" w14:textId="77777777"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对比分析仿真与测试的频率特性：</w:t>
      </w:r>
    </w:p>
    <w:p w14:paraId="5981DA38" w14:textId="77777777"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280B7A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C4738B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100pF电路频率特性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77"/>
        <w:gridCol w:w="2001"/>
        <w:gridCol w:w="1976"/>
        <w:gridCol w:w="1982"/>
      </w:tblGrid>
      <w:tr w:rsidR="00A778A3" w14:paraId="32B69D0B" w14:textId="77777777">
        <w:tc>
          <w:tcPr>
            <w:tcW w:w="1977" w:type="dxa"/>
          </w:tcPr>
          <w:p w14:paraId="659D69A9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001" w:type="dxa"/>
          </w:tcPr>
          <w:p w14:paraId="62EB77FF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76" w:type="dxa"/>
          </w:tcPr>
          <w:p w14:paraId="7E675849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2" w:type="dxa"/>
          </w:tcPr>
          <w:p w14:paraId="5DB2E2E0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 w14:paraId="4B92C92C" w14:textId="77777777">
        <w:tc>
          <w:tcPr>
            <w:tcW w:w="1977" w:type="dxa"/>
          </w:tcPr>
          <w:p w14:paraId="22B37787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2001" w:type="dxa"/>
          </w:tcPr>
          <w:p w14:paraId="59FD4949" w14:textId="51DCC532" w:rsidR="00A778A3" w:rsidRDefault="00DA4D70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 w:rsidRPr="00DA4D70">
              <w:rPr>
                <w:rFonts w:asciiTheme="minorEastAsia" w:hAnsiTheme="minorEastAsia"/>
                <w:color w:val="FF0000"/>
                <w:szCs w:val="21"/>
              </w:rPr>
              <w:t>23.2</w:t>
            </w:r>
            <w:r>
              <w:rPr>
                <w:rFonts w:asciiTheme="minorEastAsia" w:hAnsiTheme="minorEastAsia" w:hint="eastAsia"/>
                <w:color w:val="FF0000"/>
                <w:szCs w:val="21"/>
              </w:rPr>
              <w:t>dB</w:t>
            </w:r>
          </w:p>
        </w:tc>
        <w:tc>
          <w:tcPr>
            <w:tcW w:w="1976" w:type="dxa"/>
            <w:tcBorders>
              <w:tr2bl w:val="single" w:sz="4" w:space="0" w:color="auto"/>
            </w:tcBorders>
          </w:tcPr>
          <w:p w14:paraId="64F16E27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2" w:type="dxa"/>
            <w:tcBorders>
              <w:tr2bl w:val="single" w:sz="4" w:space="0" w:color="auto"/>
            </w:tcBorders>
          </w:tcPr>
          <w:p w14:paraId="1D1BB8F1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A778A3" w14:paraId="05669339" w14:textId="77777777">
        <w:tc>
          <w:tcPr>
            <w:tcW w:w="1977" w:type="dxa"/>
          </w:tcPr>
          <w:p w14:paraId="593C6BBC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</w:p>
        </w:tc>
        <w:tc>
          <w:tcPr>
            <w:tcW w:w="2001" w:type="dxa"/>
          </w:tcPr>
          <w:p w14:paraId="7DFDE176" w14:textId="6FEF75C2" w:rsidR="00A778A3" w:rsidRDefault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8dB</w:t>
            </w:r>
          </w:p>
        </w:tc>
        <w:tc>
          <w:tcPr>
            <w:tcW w:w="1976" w:type="dxa"/>
          </w:tcPr>
          <w:p w14:paraId="0FBF67BA" w14:textId="61CB0DE0" w:rsidR="00A778A3" w:rsidRDefault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2.15Hz</w:t>
            </w:r>
          </w:p>
        </w:tc>
        <w:tc>
          <w:tcPr>
            <w:tcW w:w="1982" w:type="dxa"/>
          </w:tcPr>
          <w:p w14:paraId="3CFB07CA" w14:textId="1B157B3C" w:rsidR="00A778A3" w:rsidRDefault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.669kHz</w:t>
            </w:r>
          </w:p>
        </w:tc>
      </w:tr>
      <w:tr w:rsidR="00A778A3" w14:paraId="1B852B80" w14:textId="77777777">
        <w:tc>
          <w:tcPr>
            <w:tcW w:w="1977" w:type="dxa"/>
          </w:tcPr>
          <w:p w14:paraId="4B2AA615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</w:p>
        </w:tc>
        <w:tc>
          <w:tcPr>
            <w:tcW w:w="2001" w:type="dxa"/>
          </w:tcPr>
          <w:p w14:paraId="3E324C32" w14:textId="4972FAB0" w:rsidR="00A778A3" w:rsidRPr="00A95EBB" w:rsidRDefault="00CA4AE9" w:rsidP="00A95EBB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A95EBB">
              <w:rPr>
                <w:rFonts w:asciiTheme="minorEastAsia" w:hAnsiTheme="minorEastAsia" w:hint="eastAsia"/>
                <w:color w:val="FF0000"/>
                <w:szCs w:val="21"/>
              </w:rPr>
              <w:t>22.678dB</w:t>
            </w:r>
          </w:p>
        </w:tc>
        <w:tc>
          <w:tcPr>
            <w:tcW w:w="1976" w:type="dxa"/>
          </w:tcPr>
          <w:p w14:paraId="2AA1E877" w14:textId="409D8BF8" w:rsidR="00A778A3" w:rsidRDefault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3.94Hz</w:t>
            </w:r>
          </w:p>
        </w:tc>
        <w:tc>
          <w:tcPr>
            <w:tcW w:w="1982" w:type="dxa"/>
          </w:tcPr>
          <w:p w14:paraId="205FEFF4" w14:textId="1DC2CF68" w:rsidR="00A778A3" w:rsidRDefault="00CF5DE3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37kHz</w:t>
            </w:r>
          </w:p>
        </w:tc>
      </w:tr>
    </w:tbl>
    <w:p w14:paraId="5EE28864" w14:textId="77777777" w:rsidR="00A778A3" w:rsidRDefault="00705100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比分析：</w:t>
      </w:r>
    </w:p>
    <w:p w14:paraId="33975BB1" w14:textId="665B31B3" w:rsidR="00A778A3" w:rsidRDefault="00CF5DE3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几乎相同，证明实验成功</w:t>
      </w:r>
    </w:p>
    <w:p w14:paraId="50A55656" w14:textId="77777777" w:rsidR="00A778A3" w:rsidRDefault="009A25CC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1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2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</w:t>
      </w:r>
      <w:r w:rsidR="00705100">
        <w:rPr>
          <w:rFonts w:asciiTheme="minorEastAsia" w:hAnsiTheme="minorEastAsia" w:hint="eastAsia"/>
          <w:b/>
          <w:bCs/>
          <w:color w:val="000000" w:themeColor="text1"/>
          <w:szCs w:val="21"/>
        </w:rPr>
        <w:t>0.01μF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时电路的频率特性分析</w:t>
      </w:r>
    </w:p>
    <w:p w14:paraId="71EE148E" w14:textId="77777777" w:rsidR="00A778A3" w:rsidRDefault="00705100">
      <w:r>
        <w:rPr>
          <w:rFonts w:asciiTheme="minorEastAsia" w:hAnsiTheme="minorEastAsia" w:hint="eastAsia"/>
          <w:szCs w:val="21"/>
        </w:rPr>
        <w:t>（1）Multisim仿真频率特性，给出波特图（波特图屏幕拷贝贴于下方，标定中频增益、上限截频、下限截频，并将数值填入表</w:t>
      </w:r>
      <w:r w:rsidR="00CA3446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CA3446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14:paraId="55977A54" w14:textId="3DFD490A" w:rsidR="00A778A3" w:rsidRDefault="00CA4AE9">
      <w:pPr>
        <w:rPr>
          <w:rFonts w:asciiTheme="minorEastAsia" w:hAnsiTheme="minorEastAsia"/>
          <w:szCs w:val="21"/>
        </w:rPr>
      </w:pPr>
      <w:r w:rsidRPr="00420B7A">
        <w:rPr>
          <w:noProof/>
        </w:rPr>
        <w:lastRenderedPageBreak/>
        <w:drawing>
          <wp:inline distT="0" distB="0" distL="0" distR="0" wp14:anchorId="38E7E9B6" wp14:editId="1FDEAE53">
            <wp:extent cx="5274310" cy="2600325"/>
            <wp:effectExtent l="0" t="0" r="2540" b="9525"/>
            <wp:docPr id="149070335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070335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F40F3" w14:textId="7905F095" w:rsidR="00CA4AE9" w:rsidRDefault="00CA4AE9">
      <w:pPr>
        <w:rPr>
          <w:rFonts w:asciiTheme="minorEastAsia" w:hAnsiTheme="minorEastAsia"/>
          <w:szCs w:val="21"/>
        </w:rPr>
      </w:pPr>
      <w:r w:rsidRPr="00420B7A">
        <w:rPr>
          <w:noProof/>
        </w:rPr>
        <w:drawing>
          <wp:inline distT="0" distB="0" distL="0" distR="0" wp14:anchorId="73EB7A70" wp14:editId="18B5A3F1">
            <wp:extent cx="5274310" cy="2657475"/>
            <wp:effectExtent l="0" t="0" r="2540" b="9525"/>
            <wp:docPr id="10544746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447466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3035E" w14:textId="520C0454" w:rsidR="00CA4AE9" w:rsidRDefault="00CA4AE9">
      <w:pPr>
        <w:rPr>
          <w:rFonts w:asciiTheme="minorEastAsia" w:hAnsiTheme="minorEastAsia"/>
          <w:szCs w:val="21"/>
        </w:rPr>
      </w:pPr>
      <w:r w:rsidRPr="00420B7A">
        <w:rPr>
          <w:noProof/>
        </w:rPr>
        <w:drawing>
          <wp:inline distT="0" distB="0" distL="0" distR="0" wp14:anchorId="320EDB4A" wp14:editId="7CCAA706">
            <wp:extent cx="5274310" cy="2477770"/>
            <wp:effectExtent l="0" t="0" r="2540" b="0"/>
            <wp:docPr id="18574629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7462917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CD457" w14:textId="77777777"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利用AD2的网络分析功能实际测试频率特性，给出波特图（波特图屏幕拷贝贴于下方，标定中频增益、上限截频、下限截频，并将数值填入表</w:t>
      </w:r>
      <w:r w:rsidR="003A7A2E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3A7A2E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14:paraId="4BAACFB1" w14:textId="29D43F89" w:rsidR="00A778A3" w:rsidRDefault="00CA4AE9">
      <w:pPr>
        <w:rPr>
          <w:rFonts w:asciiTheme="minorEastAsia" w:hAnsiTheme="minorEastAsia"/>
          <w:szCs w:val="21"/>
        </w:rPr>
      </w:pPr>
      <w:r w:rsidRPr="00B24676">
        <w:rPr>
          <w:noProof/>
        </w:rPr>
        <w:lastRenderedPageBreak/>
        <w:drawing>
          <wp:inline distT="0" distB="0" distL="0" distR="0" wp14:anchorId="4E962DD4" wp14:editId="6BEA8B46">
            <wp:extent cx="5274310" cy="4331335"/>
            <wp:effectExtent l="0" t="0" r="2540" b="0"/>
            <wp:docPr id="363476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47689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4339B" w14:textId="027D850F" w:rsidR="00CA4AE9" w:rsidRDefault="00CA4AE9">
      <w:pPr>
        <w:rPr>
          <w:rFonts w:asciiTheme="minorEastAsia" w:hAnsiTheme="minorEastAsia"/>
          <w:szCs w:val="21"/>
        </w:rPr>
      </w:pPr>
      <w:r w:rsidRPr="00B24676">
        <w:rPr>
          <w:noProof/>
        </w:rPr>
        <w:drawing>
          <wp:inline distT="0" distB="0" distL="0" distR="0" wp14:anchorId="246649C5" wp14:editId="553D4DEE">
            <wp:extent cx="5274310" cy="4202430"/>
            <wp:effectExtent l="0" t="0" r="2540" b="7620"/>
            <wp:docPr id="18558620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586201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0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E4C67" w14:textId="66FCCBA5" w:rsidR="00CA4AE9" w:rsidRDefault="00CA4AE9">
      <w:pPr>
        <w:rPr>
          <w:rFonts w:asciiTheme="minorEastAsia" w:hAnsiTheme="minorEastAsia"/>
          <w:szCs w:val="21"/>
        </w:rPr>
      </w:pPr>
      <w:r w:rsidRPr="00B24676">
        <w:rPr>
          <w:noProof/>
        </w:rPr>
        <w:lastRenderedPageBreak/>
        <w:drawing>
          <wp:inline distT="0" distB="0" distL="0" distR="0" wp14:anchorId="0B1D7015" wp14:editId="2F516A0F">
            <wp:extent cx="5274310" cy="4288790"/>
            <wp:effectExtent l="0" t="0" r="2540" b="0"/>
            <wp:docPr id="6287808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878089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E9B14" w14:textId="77777777"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对比分析仿真与测试的频率特性：</w:t>
      </w:r>
    </w:p>
    <w:p w14:paraId="46C0500B" w14:textId="77777777"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7343DF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7343DF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 xml:space="preserve"> 0.01μF电路频率特性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77"/>
        <w:gridCol w:w="2001"/>
        <w:gridCol w:w="1976"/>
        <w:gridCol w:w="1982"/>
      </w:tblGrid>
      <w:tr w:rsidR="00A778A3" w14:paraId="54F83722" w14:textId="77777777">
        <w:tc>
          <w:tcPr>
            <w:tcW w:w="1977" w:type="dxa"/>
          </w:tcPr>
          <w:p w14:paraId="5ACB808C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001" w:type="dxa"/>
          </w:tcPr>
          <w:p w14:paraId="4C0F70CC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76" w:type="dxa"/>
          </w:tcPr>
          <w:p w14:paraId="07671835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2" w:type="dxa"/>
          </w:tcPr>
          <w:p w14:paraId="1918516B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 w14:paraId="0275AF43" w14:textId="77777777">
        <w:tc>
          <w:tcPr>
            <w:tcW w:w="1977" w:type="dxa"/>
          </w:tcPr>
          <w:p w14:paraId="5167F535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2001" w:type="dxa"/>
          </w:tcPr>
          <w:p w14:paraId="1C36D4A3" w14:textId="059EF015" w:rsidR="00A778A3" w:rsidRDefault="00DA4D70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.2dB</w:t>
            </w:r>
          </w:p>
        </w:tc>
        <w:tc>
          <w:tcPr>
            <w:tcW w:w="1976" w:type="dxa"/>
            <w:tcBorders>
              <w:tr2bl w:val="single" w:sz="4" w:space="0" w:color="auto"/>
            </w:tcBorders>
          </w:tcPr>
          <w:p w14:paraId="7E8837A5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2" w:type="dxa"/>
            <w:tcBorders>
              <w:tr2bl w:val="single" w:sz="4" w:space="0" w:color="auto"/>
            </w:tcBorders>
          </w:tcPr>
          <w:p w14:paraId="4ACBAB41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A778A3" w14:paraId="2542F3F6" w14:textId="77777777">
        <w:tc>
          <w:tcPr>
            <w:tcW w:w="1977" w:type="dxa"/>
          </w:tcPr>
          <w:p w14:paraId="77D15E3A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</w:p>
        </w:tc>
        <w:tc>
          <w:tcPr>
            <w:tcW w:w="2001" w:type="dxa"/>
          </w:tcPr>
          <w:p w14:paraId="3618BC74" w14:textId="4E8CB973" w:rsidR="00A778A3" w:rsidRDefault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67dB</w:t>
            </w:r>
          </w:p>
        </w:tc>
        <w:tc>
          <w:tcPr>
            <w:tcW w:w="1976" w:type="dxa"/>
          </w:tcPr>
          <w:p w14:paraId="6E026F67" w14:textId="6828FF81" w:rsidR="00A778A3" w:rsidRDefault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1.04Hz</w:t>
            </w:r>
          </w:p>
        </w:tc>
        <w:tc>
          <w:tcPr>
            <w:tcW w:w="1982" w:type="dxa"/>
          </w:tcPr>
          <w:p w14:paraId="6E78A446" w14:textId="32FDFF06" w:rsidR="00A778A3" w:rsidRDefault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7.98kHz</w:t>
            </w:r>
          </w:p>
        </w:tc>
      </w:tr>
      <w:tr w:rsidR="00A778A3" w14:paraId="43F39866" w14:textId="77777777">
        <w:tc>
          <w:tcPr>
            <w:tcW w:w="1977" w:type="dxa"/>
          </w:tcPr>
          <w:p w14:paraId="1495F8D0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</w:p>
        </w:tc>
        <w:tc>
          <w:tcPr>
            <w:tcW w:w="2001" w:type="dxa"/>
          </w:tcPr>
          <w:p w14:paraId="5877123C" w14:textId="51DAE0CE" w:rsidR="00A778A3" w:rsidRDefault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46dB</w:t>
            </w:r>
          </w:p>
        </w:tc>
        <w:tc>
          <w:tcPr>
            <w:tcW w:w="1976" w:type="dxa"/>
          </w:tcPr>
          <w:p w14:paraId="6B037D5B" w14:textId="402B5ACD" w:rsidR="00A778A3" w:rsidRDefault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2.97Hz</w:t>
            </w:r>
          </w:p>
        </w:tc>
        <w:tc>
          <w:tcPr>
            <w:tcW w:w="1982" w:type="dxa"/>
          </w:tcPr>
          <w:p w14:paraId="7FED0C08" w14:textId="1EFB51CC" w:rsidR="00A778A3" w:rsidRDefault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3.46kHz</w:t>
            </w:r>
          </w:p>
        </w:tc>
      </w:tr>
    </w:tbl>
    <w:p w14:paraId="732A66E1" w14:textId="77777777" w:rsidR="00A778A3" w:rsidRDefault="00705100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比分析：</w:t>
      </w:r>
    </w:p>
    <w:p w14:paraId="3CB9C02C" w14:textId="77777777" w:rsidR="00A778A3" w:rsidRDefault="00A778A3">
      <w:pPr>
        <w:pStyle w:val="af"/>
        <w:ind w:firstLineChars="0" w:firstLine="0"/>
        <w:rPr>
          <w:rFonts w:asciiTheme="minorEastAsia" w:hAnsiTheme="minorEastAsia"/>
          <w:szCs w:val="21"/>
        </w:rPr>
      </w:pPr>
    </w:p>
    <w:p w14:paraId="3D0E2A55" w14:textId="77777777" w:rsidR="00A778A3" w:rsidRDefault="00EB6A62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1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3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电容不同时电路的频率特性分析与比较</w:t>
      </w:r>
    </w:p>
    <w:p w14:paraId="637ACA41" w14:textId="77777777" w:rsidR="00A778A3" w:rsidRDefault="00705100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思考扩展：在本实验中，三极管2N5551C的基极与集电极之间存在电容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，在实验中，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在电路中起着什么作用，其电容大小是否会对电路造成影响，造成了什么影响？</w:t>
      </w:r>
    </w:p>
    <w:p w14:paraId="78AE1579" w14:textId="77777777"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EB6A62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EB6A62"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 xml:space="preserve"> 电路频率特性比较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77"/>
        <w:gridCol w:w="2001"/>
        <w:gridCol w:w="1976"/>
        <w:gridCol w:w="1982"/>
      </w:tblGrid>
      <w:tr w:rsidR="00A778A3" w14:paraId="1FDAD47B" w14:textId="77777777">
        <w:tc>
          <w:tcPr>
            <w:tcW w:w="1977" w:type="dxa"/>
          </w:tcPr>
          <w:p w14:paraId="497AB872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001" w:type="dxa"/>
          </w:tcPr>
          <w:p w14:paraId="0402C010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76" w:type="dxa"/>
          </w:tcPr>
          <w:p w14:paraId="788EE6B3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2" w:type="dxa"/>
          </w:tcPr>
          <w:p w14:paraId="1D354668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 w14:paraId="161202B2" w14:textId="77777777">
        <w:tc>
          <w:tcPr>
            <w:tcW w:w="1977" w:type="dxa"/>
          </w:tcPr>
          <w:p w14:paraId="29163E37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2001" w:type="dxa"/>
          </w:tcPr>
          <w:p w14:paraId="555D7B0D" w14:textId="7F688BB1" w:rsidR="00A778A3" w:rsidRDefault="00DA4D70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.2dB</w:t>
            </w:r>
          </w:p>
        </w:tc>
        <w:tc>
          <w:tcPr>
            <w:tcW w:w="1976" w:type="dxa"/>
            <w:tcBorders>
              <w:tr2bl w:val="single" w:sz="4" w:space="0" w:color="auto"/>
            </w:tcBorders>
          </w:tcPr>
          <w:p w14:paraId="7E468EF7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2" w:type="dxa"/>
            <w:tcBorders>
              <w:tr2bl w:val="single" w:sz="4" w:space="0" w:color="auto"/>
            </w:tcBorders>
          </w:tcPr>
          <w:p w14:paraId="73E7937C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CF5DE3" w14:paraId="0DBFAD74" w14:textId="77777777">
        <w:trPr>
          <w:trHeight w:val="90"/>
        </w:trPr>
        <w:tc>
          <w:tcPr>
            <w:tcW w:w="1977" w:type="dxa"/>
          </w:tcPr>
          <w:p w14:paraId="4BFE29E0" w14:textId="77777777" w:rsidR="00CF5DE3" w:rsidRDefault="00CF5DE3" w:rsidP="00CF5DE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100pF）</w:t>
            </w:r>
          </w:p>
        </w:tc>
        <w:tc>
          <w:tcPr>
            <w:tcW w:w="2001" w:type="dxa"/>
          </w:tcPr>
          <w:p w14:paraId="70994D97" w14:textId="7F4A4D83" w:rsidR="00CF5DE3" w:rsidRDefault="00CF5DE3" w:rsidP="00CF5DE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8dB</w:t>
            </w:r>
          </w:p>
        </w:tc>
        <w:tc>
          <w:tcPr>
            <w:tcW w:w="1976" w:type="dxa"/>
          </w:tcPr>
          <w:p w14:paraId="4442842E" w14:textId="0B04878D" w:rsidR="00CF5DE3" w:rsidRDefault="00CF5DE3" w:rsidP="00CF5DE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2.15Hz</w:t>
            </w:r>
          </w:p>
        </w:tc>
        <w:tc>
          <w:tcPr>
            <w:tcW w:w="1982" w:type="dxa"/>
          </w:tcPr>
          <w:p w14:paraId="46D5A8F6" w14:textId="33FFFDBE" w:rsidR="00CF5DE3" w:rsidRDefault="00CF5DE3" w:rsidP="00CF5DE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.669kHz</w:t>
            </w:r>
          </w:p>
        </w:tc>
      </w:tr>
      <w:tr w:rsidR="00CA4AE9" w14:paraId="4CA4F465" w14:textId="77777777">
        <w:tc>
          <w:tcPr>
            <w:tcW w:w="1977" w:type="dxa"/>
          </w:tcPr>
          <w:p w14:paraId="0D6DE494" w14:textId="77777777" w:rsidR="00CA4AE9" w:rsidRDefault="00CA4AE9" w:rsidP="00CA4AE9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0.01μF）</w:t>
            </w:r>
          </w:p>
        </w:tc>
        <w:tc>
          <w:tcPr>
            <w:tcW w:w="2001" w:type="dxa"/>
          </w:tcPr>
          <w:p w14:paraId="4BE6C666" w14:textId="6358AE62" w:rsidR="00CA4AE9" w:rsidRDefault="00CA4AE9" w:rsidP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67dB</w:t>
            </w:r>
          </w:p>
        </w:tc>
        <w:tc>
          <w:tcPr>
            <w:tcW w:w="1976" w:type="dxa"/>
          </w:tcPr>
          <w:p w14:paraId="6F561F94" w14:textId="5C26CA87" w:rsidR="00CA4AE9" w:rsidRDefault="00CA4AE9" w:rsidP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1.04Hz</w:t>
            </w:r>
          </w:p>
        </w:tc>
        <w:tc>
          <w:tcPr>
            <w:tcW w:w="1982" w:type="dxa"/>
          </w:tcPr>
          <w:p w14:paraId="56065984" w14:textId="57349095" w:rsidR="00CA4AE9" w:rsidRDefault="00CA4AE9" w:rsidP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7.98kHz</w:t>
            </w:r>
          </w:p>
        </w:tc>
      </w:tr>
      <w:tr w:rsidR="00CA4AE9" w14:paraId="21C98FD3" w14:textId="77777777">
        <w:tc>
          <w:tcPr>
            <w:tcW w:w="1977" w:type="dxa"/>
          </w:tcPr>
          <w:p w14:paraId="6F409F8E" w14:textId="77777777" w:rsidR="00CA4AE9" w:rsidRDefault="00CA4AE9" w:rsidP="00CA4AE9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100pF）</w:t>
            </w:r>
          </w:p>
        </w:tc>
        <w:tc>
          <w:tcPr>
            <w:tcW w:w="2001" w:type="dxa"/>
          </w:tcPr>
          <w:p w14:paraId="1D35F4C3" w14:textId="3BFDE143" w:rsidR="00CA4AE9" w:rsidRDefault="00CA4AE9" w:rsidP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678dB</w:t>
            </w:r>
          </w:p>
        </w:tc>
        <w:tc>
          <w:tcPr>
            <w:tcW w:w="1976" w:type="dxa"/>
          </w:tcPr>
          <w:p w14:paraId="39FB9F27" w14:textId="15B78CCD" w:rsidR="00CA4AE9" w:rsidRDefault="00CA4AE9" w:rsidP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3.94Hz</w:t>
            </w:r>
          </w:p>
        </w:tc>
        <w:tc>
          <w:tcPr>
            <w:tcW w:w="1982" w:type="dxa"/>
          </w:tcPr>
          <w:p w14:paraId="05156B7F" w14:textId="4125C679" w:rsidR="00CA4AE9" w:rsidRDefault="00CF5DE3" w:rsidP="00CA4AE9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37kHz</w:t>
            </w:r>
          </w:p>
        </w:tc>
      </w:tr>
      <w:tr w:rsidR="00CA4AE9" w14:paraId="6CBBC1E6" w14:textId="77777777">
        <w:tc>
          <w:tcPr>
            <w:tcW w:w="1977" w:type="dxa"/>
          </w:tcPr>
          <w:p w14:paraId="4C9F5D54" w14:textId="77777777" w:rsidR="00CA4AE9" w:rsidRDefault="00CA4AE9" w:rsidP="00CA4AE9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0.01μF）</w:t>
            </w:r>
          </w:p>
        </w:tc>
        <w:tc>
          <w:tcPr>
            <w:tcW w:w="2001" w:type="dxa"/>
          </w:tcPr>
          <w:p w14:paraId="18CC4AE4" w14:textId="59765BD6" w:rsidR="00CA4AE9" w:rsidRDefault="00CA4AE9" w:rsidP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46dB</w:t>
            </w:r>
          </w:p>
        </w:tc>
        <w:tc>
          <w:tcPr>
            <w:tcW w:w="1976" w:type="dxa"/>
          </w:tcPr>
          <w:p w14:paraId="7061CB77" w14:textId="2CAE0CCA" w:rsidR="00CA4AE9" w:rsidRDefault="00CA4AE9" w:rsidP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2.97Hz</w:t>
            </w:r>
          </w:p>
        </w:tc>
        <w:tc>
          <w:tcPr>
            <w:tcW w:w="1982" w:type="dxa"/>
          </w:tcPr>
          <w:p w14:paraId="72C78EBC" w14:textId="2C2D7860" w:rsidR="00CA4AE9" w:rsidRDefault="00CA4AE9" w:rsidP="00CA4AE9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3.46kHz</w:t>
            </w:r>
          </w:p>
        </w:tc>
      </w:tr>
    </w:tbl>
    <w:p w14:paraId="7A0A7B47" w14:textId="11CD2936" w:rsidR="00A778A3" w:rsidRDefault="00CF5DE3">
      <w:pPr>
        <w:pStyle w:val="af"/>
        <w:ind w:left="360" w:firstLineChars="0" w:firstLine="0"/>
        <w:rPr>
          <w:rFonts w:asciiTheme="minorEastAsia" w:hAnsiTheme="minorEastAsia" w:hint="eastAsia"/>
          <w:color w:val="FF0000"/>
          <w:szCs w:val="21"/>
        </w:rPr>
      </w:pPr>
      <w:r>
        <w:rPr>
          <w:rFonts w:asciiTheme="minorEastAsia" w:hAnsiTheme="minorEastAsia" w:hint="eastAsia"/>
          <w:color w:val="FF0000"/>
          <w:szCs w:val="21"/>
        </w:rPr>
        <w:t>C4为反馈电容，主要起到了相位补偿，拓宽了带宽，较大会限制高频特性，较小时可以更好的拓宽带宽</w:t>
      </w:r>
    </w:p>
    <w:p w14:paraId="7F285431" w14:textId="77777777" w:rsidR="00A778A3" w:rsidRDefault="00705100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深度负反馈频率特性分析</w:t>
      </w:r>
    </w:p>
    <w:p w14:paraId="706B31CF" w14:textId="6F0D6592" w:rsidR="00DA4D70" w:rsidRDefault="00705100" w:rsidP="00DA4D70">
      <w:pPr>
        <w:pStyle w:val="af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将发射极电阻R</w:t>
      </w:r>
      <w:r>
        <w:rPr>
          <w:rFonts w:asciiTheme="minorEastAsia" w:hAnsiTheme="minorEastAsia" w:hint="eastAsia"/>
          <w:szCs w:val="21"/>
          <w:vertAlign w:val="subscript"/>
        </w:rPr>
        <w:t>3</w:t>
      </w:r>
      <w:r>
        <w:rPr>
          <w:rFonts w:asciiTheme="minorEastAsia" w:hAnsiTheme="minorEastAsia" w:hint="eastAsia"/>
          <w:szCs w:val="21"/>
        </w:rPr>
        <w:t>和R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对调位置（即：改变交流负反馈深度，但静态工作点不变）。计算中频增益：</w:t>
      </w:r>
    </w:p>
    <w:p w14:paraId="1454253D" w14:textId="3D101E93" w:rsidR="00DA4D70" w:rsidRDefault="00DA4D70" w:rsidP="00DA4D70">
      <w:pPr>
        <w:pStyle w:val="af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 w:hint="eastAsia"/>
                  <w:szCs w:val="21"/>
                </w:rPr>
                <m:t>A</m:t>
              </m:r>
            </m:e>
            <m:sub>
              <m:r>
                <w:rPr>
                  <w:rFonts w:ascii="Cambria Math" w:hAnsi="Cambria Math"/>
                  <w:szCs w:val="21"/>
                </w:rPr>
                <m:t>v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-β(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L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'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be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(1+β)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E</m:t>
                  </m:r>
                </m:sub>
              </m:sSub>
            </m:den>
          </m:f>
          <m:r>
            <w:rPr>
              <w:rFonts w:ascii="Cambria Math" w:hAnsi="Cambria Math"/>
              <w:szCs w:val="21"/>
            </w:rPr>
            <m:t>=-2.92=9.30dB</m:t>
          </m:r>
        </m:oMath>
      </m:oMathPara>
    </w:p>
    <w:p w14:paraId="622C5231" w14:textId="77777777" w:rsidR="00DA4D70" w:rsidRPr="00DA4D70" w:rsidRDefault="00DA4D70" w:rsidP="00DA4D70">
      <w:pPr>
        <w:pStyle w:val="af"/>
        <w:rPr>
          <w:rFonts w:asciiTheme="minorEastAsia" w:hAnsiTheme="minorEastAsia" w:hint="eastAsia"/>
          <w:szCs w:val="21"/>
        </w:rPr>
      </w:pPr>
    </w:p>
    <w:p w14:paraId="52095F96" w14:textId="77777777" w:rsidR="00A778A3" w:rsidRDefault="00645296">
      <w:pPr>
        <w:pStyle w:val="af"/>
        <w:ind w:firstLineChars="0" w:firstLine="0"/>
        <w:rPr>
          <w:position w:val="-12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2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1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100pF时深度负反馈电路的频率特性分析</w:t>
      </w:r>
    </w:p>
    <w:p w14:paraId="4CA4D9E1" w14:textId="77777777"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电路中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100pF时，Multisim仿真频率特性，给出波特图（波特图屏幕拷贝贴于下方，标定中频增益、上限截频、下限截频，并将数值填入表</w:t>
      </w:r>
      <w:r w:rsidR="0064529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645296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14:paraId="6B476527" w14:textId="3D5146CE" w:rsidR="00A778A3" w:rsidRDefault="00DA4D70">
      <w:pPr>
        <w:rPr>
          <w:rFonts w:asciiTheme="minorEastAsia" w:hAnsiTheme="minorEastAsia"/>
          <w:szCs w:val="21"/>
        </w:rPr>
      </w:pPr>
      <w:r w:rsidRPr="00A01C2A">
        <w:rPr>
          <w:noProof/>
        </w:rPr>
        <w:drawing>
          <wp:inline distT="0" distB="0" distL="0" distR="0" wp14:anchorId="7216209A" wp14:editId="3FC8DB35">
            <wp:extent cx="5274310" cy="2383155"/>
            <wp:effectExtent l="0" t="0" r="2540" b="0"/>
            <wp:docPr id="12289544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895447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F5EB8" w14:textId="68EFD1CF" w:rsidR="00DA4D70" w:rsidRDefault="00DA4D70">
      <w:pPr>
        <w:rPr>
          <w:rFonts w:asciiTheme="minorEastAsia" w:hAnsiTheme="minorEastAsia"/>
          <w:szCs w:val="21"/>
        </w:rPr>
      </w:pPr>
      <w:r w:rsidRPr="00A01C2A">
        <w:rPr>
          <w:noProof/>
        </w:rPr>
        <w:drawing>
          <wp:inline distT="0" distB="0" distL="0" distR="0" wp14:anchorId="5350D0D5" wp14:editId="5FA5F4D0">
            <wp:extent cx="5274310" cy="2315210"/>
            <wp:effectExtent l="0" t="0" r="2540" b="8890"/>
            <wp:docPr id="11489030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8903043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A0678" w14:textId="2319A5BA" w:rsidR="00DA4D70" w:rsidRDefault="00DA4D70">
      <w:pPr>
        <w:rPr>
          <w:rFonts w:asciiTheme="minorEastAsia" w:hAnsiTheme="minorEastAsia" w:hint="eastAsia"/>
          <w:szCs w:val="21"/>
        </w:rPr>
      </w:pPr>
      <w:r w:rsidRPr="00A01C2A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5585BAB3" wp14:editId="266F9E53">
            <wp:simplePos x="1141379" y="1005191"/>
            <wp:positionH relativeFrom="column">
              <wp:align>left</wp:align>
            </wp:positionH>
            <wp:positionV relativeFrom="paragraph">
              <wp:align>top</wp:align>
            </wp:positionV>
            <wp:extent cx="5274310" cy="2390775"/>
            <wp:effectExtent l="0" t="0" r="2540" b="9525"/>
            <wp:wrapSquare wrapText="bothSides"/>
            <wp:docPr id="16526829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2682975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D006FE5" w14:textId="77777777"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利用AD2的网络分析功能实际测试频率特性，给出波特图（波特图屏幕拷贝贴于下方，标定中频增益、上限截频、下限截频，并将数值填入表</w:t>
      </w:r>
      <w:r w:rsidR="0064529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645296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14:paraId="04D17F3C" w14:textId="29F7A6AA" w:rsidR="00A778A3" w:rsidRDefault="00A95EBB">
      <w:pPr>
        <w:pStyle w:val="af"/>
        <w:ind w:left="360" w:firstLineChars="0" w:firstLine="0"/>
      </w:pPr>
      <w:r w:rsidRPr="00D845B9">
        <w:rPr>
          <w:noProof/>
        </w:rPr>
        <w:drawing>
          <wp:inline distT="0" distB="0" distL="0" distR="0" wp14:anchorId="1CC19649" wp14:editId="14E1CEA2">
            <wp:extent cx="5274310" cy="4194810"/>
            <wp:effectExtent l="0" t="0" r="2540" b="0"/>
            <wp:docPr id="16467253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6725365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C06B84" w14:textId="67E99F5C" w:rsidR="00A95EBB" w:rsidRDefault="00A95EBB">
      <w:pPr>
        <w:pStyle w:val="af"/>
        <w:ind w:left="360" w:firstLineChars="0" w:firstLine="0"/>
      </w:pPr>
      <w:r w:rsidRPr="00D845B9">
        <w:rPr>
          <w:noProof/>
        </w:rPr>
        <w:lastRenderedPageBreak/>
        <w:drawing>
          <wp:inline distT="0" distB="0" distL="0" distR="0" wp14:anchorId="089388A8" wp14:editId="6BD7886B">
            <wp:extent cx="5274310" cy="4216400"/>
            <wp:effectExtent l="0" t="0" r="2540" b="0"/>
            <wp:docPr id="3604245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0424556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1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987F3" w14:textId="57328AB6" w:rsidR="00A95EBB" w:rsidRDefault="00A95EBB">
      <w:pPr>
        <w:pStyle w:val="af"/>
        <w:ind w:left="360" w:firstLineChars="0" w:firstLine="0"/>
        <w:rPr>
          <w:rFonts w:hint="eastAsia"/>
        </w:rPr>
      </w:pPr>
      <w:r w:rsidRPr="00D845B9">
        <w:rPr>
          <w:noProof/>
        </w:rPr>
        <w:drawing>
          <wp:inline distT="0" distB="0" distL="0" distR="0" wp14:anchorId="49005B22" wp14:editId="3B80CC50">
            <wp:extent cx="5274310" cy="4211320"/>
            <wp:effectExtent l="0" t="0" r="2540" b="0"/>
            <wp:docPr id="109835899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8358997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1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AC882" w14:textId="77777777"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（3）对比分析仿真与测试的频率特性（含R</w:t>
      </w:r>
      <w:r>
        <w:rPr>
          <w:rFonts w:asciiTheme="minorEastAsia" w:hAnsiTheme="minorEastAsia" w:hint="eastAsia"/>
          <w:szCs w:val="21"/>
          <w:vertAlign w:val="subscript"/>
        </w:rPr>
        <w:t>3</w:t>
      </w:r>
      <w:r>
        <w:rPr>
          <w:rFonts w:asciiTheme="minorEastAsia" w:hAnsiTheme="minorEastAsia" w:hint="eastAsia"/>
          <w:szCs w:val="21"/>
        </w:rPr>
        <w:t>和R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未对调前的数据）：</w:t>
      </w:r>
    </w:p>
    <w:p w14:paraId="5CBB0767" w14:textId="77777777"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64529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645296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 xml:space="preserve">  100pF电路加深反馈前、后的频率特性对比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84"/>
        <w:gridCol w:w="1984"/>
        <w:gridCol w:w="1984"/>
        <w:gridCol w:w="1984"/>
      </w:tblGrid>
      <w:tr w:rsidR="00A778A3" w14:paraId="689FA233" w14:textId="77777777">
        <w:tc>
          <w:tcPr>
            <w:tcW w:w="1984" w:type="dxa"/>
          </w:tcPr>
          <w:p w14:paraId="0E17F514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4" w:type="dxa"/>
          </w:tcPr>
          <w:p w14:paraId="4821C101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84" w:type="dxa"/>
          </w:tcPr>
          <w:p w14:paraId="51F61ACE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4" w:type="dxa"/>
          </w:tcPr>
          <w:p w14:paraId="696F29B3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 w14:paraId="122E0136" w14:textId="77777777">
        <w:tc>
          <w:tcPr>
            <w:tcW w:w="1984" w:type="dxa"/>
          </w:tcPr>
          <w:p w14:paraId="4F1E6720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浅负反馈）</w:t>
            </w:r>
          </w:p>
        </w:tc>
        <w:tc>
          <w:tcPr>
            <w:tcW w:w="1984" w:type="dxa"/>
          </w:tcPr>
          <w:p w14:paraId="5C672657" w14:textId="1146C23E" w:rsidR="00A778A3" w:rsidRDefault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.2</w:t>
            </w: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14:paraId="7C36D123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14:paraId="5E021D61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95EBB" w14:paraId="357BE723" w14:textId="77777777">
        <w:tc>
          <w:tcPr>
            <w:tcW w:w="1984" w:type="dxa"/>
          </w:tcPr>
          <w:p w14:paraId="09F12879" w14:textId="77777777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浅负反馈）</w:t>
            </w:r>
          </w:p>
        </w:tc>
        <w:tc>
          <w:tcPr>
            <w:tcW w:w="1984" w:type="dxa"/>
          </w:tcPr>
          <w:p w14:paraId="03AA51BF" w14:textId="7E1AE6F0" w:rsidR="00A95EBB" w:rsidRPr="00A95EBB" w:rsidRDefault="00A95EBB" w:rsidP="00A95EBB">
            <w:pPr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8dB</w:t>
            </w:r>
          </w:p>
        </w:tc>
        <w:tc>
          <w:tcPr>
            <w:tcW w:w="1984" w:type="dxa"/>
          </w:tcPr>
          <w:p w14:paraId="380ED12C" w14:textId="691A78CD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2.15Hz</w:t>
            </w:r>
          </w:p>
        </w:tc>
        <w:tc>
          <w:tcPr>
            <w:tcW w:w="1984" w:type="dxa"/>
          </w:tcPr>
          <w:p w14:paraId="2B7B5516" w14:textId="379934CD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.669kHz</w:t>
            </w:r>
          </w:p>
        </w:tc>
      </w:tr>
      <w:tr w:rsidR="00A95EBB" w14:paraId="6B8FDA7F" w14:textId="77777777">
        <w:tc>
          <w:tcPr>
            <w:tcW w:w="1984" w:type="dxa"/>
            <w:tcBorders>
              <w:bottom w:val="single" w:sz="18" w:space="0" w:color="auto"/>
            </w:tcBorders>
          </w:tcPr>
          <w:p w14:paraId="6D5F01C1" w14:textId="77777777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浅负反馈）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14:paraId="70D3335C" w14:textId="0185BE62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678dB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14:paraId="71664023" w14:textId="02E56B8E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3.94Hz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14:paraId="7AB77852" w14:textId="365BD1AC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37kHz</w:t>
            </w:r>
          </w:p>
        </w:tc>
      </w:tr>
      <w:tr w:rsidR="00A778A3" w14:paraId="7625D115" w14:textId="77777777">
        <w:tc>
          <w:tcPr>
            <w:tcW w:w="1984" w:type="dxa"/>
            <w:tcBorders>
              <w:top w:val="single" w:sz="18" w:space="0" w:color="auto"/>
            </w:tcBorders>
          </w:tcPr>
          <w:p w14:paraId="08BE2BF5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深负反馈）</w:t>
            </w:r>
          </w:p>
        </w:tc>
        <w:tc>
          <w:tcPr>
            <w:tcW w:w="1984" w:type="dxa"/>
            <w:tcBorders>
              <w:top w:val="single" w:sz="18" w:space="0" w:color="auto"/>
            </w:tcBorders>
          </w:tcPr>
          <w:p w14:paraId="02A90630" w14:textId="1C4D7ED7" w:rsidR="00A778A3" w:rsidRDefault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.3dB</w:t>
            </w: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14:paraId="295F0B0C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14:paraId="3E379A43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 w14:paraId="1465A01A" w14:textId="77777777">
        <w:tc>
          <w:tcPr>
            <w:tcW w:w="1984" w:type="dxa"/>
          </w:tcPr>
          <w:p w14:paraId="23D2FD2E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深负反馈）</w:t>
            </w:r>
          </w:p>
        </w:tc>
        <w:tc>
          <w:tcPr>
            <w:tcW w:w="1984" w:type="dxa"/>
          </w:tcPr>
          <w:p w14:paraId="70478C93" w14:textId="19F7677B" w:rsidR="00A778A3" w:rsidRDefault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.16dB</w:t>
            </w:r>
          </w:p>
        </w:tc>
        <w:tc>
          <w:tcPr>
            <w:tcW w:w="1984" w:type="dxa"/>
          </w:tcPr>
          <w:p w14:paraId="03E8CC75" w14:textId="49C1E996" w:rsidR="00A778A3" w:rsidRDefault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.47Hz</w:t>
            </w:r>
          </w:p>
        </w:tc>
        <w:tc>
          <w:tcPr>
            <w:tcW w:w="1984" w:type="dxa"/>
          </w:tcPr>
          <w:p w14:paraId="14F84B18" w14:textId="04AD81D0" w:rsidR="00A778A3" w:rsidRDefault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.98MHz</w:t>
            </w:r>
          </w:p>
        </w:tc>
      </w:tr>
      <w:tr w:rsidR="00A778A3" w14:paraId="07057532" w14:textId="77777777">
        <w:tc>
          <w:tcPr>
            <w:tcW w:w="1984" w:type="dxa"/>
          </w:tcPr>
          <w:p w14:paraId="19BBCAC2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深负反馈）</w:t>
            </w:r>
          </w:p>
        </w:tc>
        <w:tc>
          <w:tcPr>
            <w:tcW w:w="1984" w:type="dxa"/>
          </w:tcPr>
          <w:p w14:paraId="545E28A0" w14:textId="37B385DE" w:rsidR="00A778A3" w:rsidRDefault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.15dB</w:t>
            </w:r>
          </w:p>
        </w:tc>
        <w:tc>
          <w:tcPr>
            <w:tcW w:w="1984" w:type="dxa"/>
          </w:tcPr>
          <w:p w14:paraId="3B496C26" w14:textId="5054B85E" w:rsidR="00A778A3" w:rsidRDefault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.26Hz</w:t>
            </w:r>
          </w:p>
        </w:tc>
        <w:tc>
          <w:tcPr>
            <w:tcW w:w="1984" w:type="dxa"/>
          </w:tcPr>
          <w:p w14:paraId="0AC6C879" w14:textId="1944C488" w:rsidR="00A778A3" w:rsidRDefault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.67MHz</w:t>
            </w:r>
          </w:p>
        </w:tc>
      </w:tr>
    </w:tbl>
    <w:p w14:paraId="454E7C0E" w14:textId="57420185" w:rsidR="00A778A3" w:rsidRDefault="00705100" w:rsidP="00A95EBB">
      <w:pPr>
        <w:pStyle w:val="af"/>
        <w:ind w:leftChars="171" w:left="569" w:hangingChars="100" w:hanging="21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加深负反馈前后仿真与测试的指标差别，包括前后增益的变化、前后上下限截止频滤的变化等。</w:t>
      </w:r>
    </w:p>
    <w:p w14:paraId="52BC445D" w14:textId="7F7C9F78" w:rsidR="00A95EBB" w:rsidRPr="00A95EBB" w:rsidRDefault="00A95EBB" w:rsidP="00A95EBB">
      <w:pPr>
        <w:pStyle w:val="af"/>
        <w:ind w:leftChars="171" w:left="569" w:hangingChars="100" w:hanging="21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深度负反馈降低了中频增益，但是换来了较大的带宽，使上下限截止频率都拓宽了。</w:t>
      </w:r>
    </w:p>
    <w:p w14:paraId="6EF9F089" w14:textId="77777777" w:rsidR="00A778A3" w:rsidRDefault="00EA5FC3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2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2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0.01uF时深度负反馈电路的频率特性分析</w:t>
      </w:r>
    </w:p>
    <w:p w14:paraId="058DB49B" w14:textId="77777777"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电路中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0.01uF时，Multisim仿真频率特性，给出波特图（波特图屏幕拷贝贴于下方，标定中频增益、上限截频、下限截频，并将数值填入表</w:t>
      </w:r>
      <w:r w:rsidR="00A85431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A85431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14:paraId="2856431A" w14:textId="65A6351B" w:rsidR="00A778A3" w:rsidRPr="00A85431" w:rsidRDefault="00A95EBB">
      <w:pPr>
        <w:rPr>
          <w:rFonts w:asciiTheme="minorEastAsia" w:hAnsiTheme="minorEastAsia"/>
          <w:szCs w:val="21"/>
        </w:rPr>
      </w:pPr>
      <w:r w:rsidRPr="00A01C2A">
        <w:rPr>
          <w:noProof/>
        </w:rPr>
        <w:drawing>
          <wp:inline distT="0" distB="0" distL="0" distR="0" wp14:anchorId="0C022B71" wp14:editId="7CEC1DC3">
            <wp:extent cx="5274310" cy="2360295"/>
            <wp:effectExtent l="0" t="0" r="2540" b="1905"/>
            <wp:docPr id="12109850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0985023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01C2A">
        <w:rPr>
          <w:noProof/>
        </w:rPr>
        <w:drawing>
          <wp:inline distT="0" distB="0" distL="0" distR="0" wp14:anchorId="15BB9659" wp14:editId="7E4F83E9">
            <wp:extent cx="5274310" cy="2281555"/>
            <wp:effectExtent l="0" t="0" r="2540" b="4445"/>
            <wp:docPr id="11013728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1372856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01C2A">
        <w:rPr>
          <w:noProof/>
        </w:rPr>
        <w:lastRenderedPageBreak/>
        <w:drawing>
          <wp:inline distT="0" distB="0" distL="0" distR="0" wp14:anchorId="34504705" wp14:editId="5D580939">
            <wp:extent cx="5274310" cy="2313940"/>
            <wp:effectExtent l="0" t="0" r="2540" b="0"/>
            <wp:docPr id="180420646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4206464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3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8F70B" w14:textId="77777777" w:rsidR="00A778A3" w:rsidRDefault="00705100">
      <w:r>
        <w:rPr>
          <w:rFonts w:asciiTheme="minorEastAsia" w:hAnsiTheme="minorEastAsia" w:hint="eastAsia"/>
          <w:szCs w:val="21"/>
        </w:rPr>
        <w:t>（2）利用AD2的网络分析功能实际测试频率特性，给出波特图（波特图屏幕拷贝贴于下方，标定中频增益、上限截频、下限截频，并将数值填入表</w:t>
      </w:r>
      <w:r w:rsidR="00A85431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A85431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14:paraId="400A161F" w14:textId="7A71BB66" w:rsidR="00A778A3" w:rsidRDefault="00A95EBB">
      <w:pPr>
        <w:pStyle w:val="af"/>
        <w:ind w:left="360" w:firstLineChars="0" w:firstLine="0"/>
      </w:pPr>
      <w:r w:rsidRPr="00B24676">
        <w:rPr>
          <w:noProof/>
        </w:rPr>
        <w:drawing>
          <wp:inline distT="0" distB="0" distL="0" distR="0" wp14:anchorId="364E75CC" wp14:editId="14ED393D">
            <wp:extent cx="5274310" cy="4257675"/>
            <wp:effectExtent l="0" t="0" r="2540" b="9525"/>
            <wp:docPr id="5097097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9709739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24676">
        <w:rPr>
          <w:noProof/>
        </w:rPr>
        <w:lastRenderedPageBreak/>
        <w:drawing>
          <wp:inline distT="0" distB="0" distL="0" distR="0" wp14:anchorId="5E713A6C" wp14:editId="4571E805">
            <wp:extent cx="5274310" cy="4173220"/>
            <wp:effectExtent l="0" t="0" r="2540" b="0"/>
            <wp:docPr id="6499598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9959846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24676">
        <w:rPr>
          <w:noProof/>
        </w:rPr>
        <w:drawing>
          <wp:inline distT="0" distB="0" distL="0" distR="0" wp14:anchorId="782F206D" wp14:editId="7DE0D0B1">
            <wp:extent cx="5274310" cy="4257675"/>
            <wp:effectExtent l="0" t="0" r="2540" b="9525"/>
            <wp:docPr id="12173576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7357628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F74C8" w14:textId="77777777"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（3）对比分析仿真与测试的频率特性（含R</w:t>
      </w:r>
      <w:r>
        <w:rPr>
          <w:rFonts w:asciiTheme="minorEastAsia" w:hAnsiTheme="minorEastAsia" w:hint="eastAsia"/>
          <w:szCs w:val="21"/>
          <w:vertAlign w:val="subscript"/>
        </w:rPr>
        <w:t>3</w:t>
      </w:r>
      <w:r>
        <w:rPr>
          <w:rFonts w:asciiTheme="minorEastAsia" w:hAnsiTheme="minorEastAsia" w:hint="eastAsia"/>
          <w:szCs w:val="21"/>
        </w:rPr>
        <w:t>和R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未对调前的数据）：</w:t>
      </w:r>
    </w:p>
    <w:p w14:paraId="2C300E79" w14:textId="77777777"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282FAF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282FAF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 xml:space="preserve">  0.01uF电路加深反馈前、后的频率特性对比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84"/>
        <w:gridCol w:w="1984"/>
        <w:gridCol w:w="1984"/>
        <w:gridCol w:w="1984"/>
      </w:tblGrid>
      <w:tr w:rsidR="00A778A3" w14:paraId="47EE0EA4" w14:textId="77777777">
        <w:tc>
          <w:tcPr>
            <w:tcW w:w="1984" w:type="dxa"/>
          </w:tcPr>
          <w:p w14:paraId="4AA80E6D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4" w:type="dxa"/>
          </w:tcPr>
          <w:p w14:paraId="2C3E369A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dB）</w:t>
            </w:r>
          </w:p>
        </w:tc>
        <w:tc>
          <w:tcPr>
            <w:tcW w:w="1984" w:type="dxa"/>
          </w:tcPr>
          <w:p w14:paraId="69C184F7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4" w:type="dxa"/>
          </w:tcPr>
          <w:p w14:paraId="4016DB76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 w14:paraId="27E133E5" w14:textId="77777777">
        <w:tc>
          <w:tcPr>
            <w:tcW w:w="1984" w:type="dxa"/>
          </w:tcPr>
          <w:p w14:paraId="12B47C14" w14:textId="77777777"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浅负反馈）</w:t>
            </w:r>
          </w:p>
        </w:tc>
        <w:tc>
          <w:tcPr>
            <w:tcW w:w="1984" w:type="dxa"/>
          </w:tcPr>
          <w:p w14:paraId="3108BE38" w14:textId="259158E4" w:rsidR="00A778A3" w:rsidRDefault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3.2dB</w:t>
            </w: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14:paraId="3776319A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14:paraId="4C59B0D2" w14:textId="77777777"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95EBB" w14:paraId="4CFEC155" w14:textId="77777777">
        <w:tc>
          <w:tcPr>
            <w:tcW w:w="1984" w:type="dxa"/>
          </w:tcPr>
          <w:p w14:paraId="0590963C" w14:textId="77777777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浅负反馈）</w:t>
            </w:r>
          </w:p>
        </w:tc>
        <w:tc>
          <w:tcPr>
            <w:tcW w:w="1984" w:type="dxa"/>
          </w:tcPr>
          <w:p w14:paraId="16E03E90" w14:textId="7EABF6AB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67dB</w:t>
            </w:r>
          </w:p>
        </w:tc>
        <w:tc>
          <w:tcPr>
            <w:tcW w:w="1984" w:type="dxa"/>
          </w:tcPr>
          <w:p w14:paraId="33CCC7B8" w14:textId="2622EE5E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1.04Hz</w:t>
            </w:r>
          </w:p>
        </w:tc>
        <w:tc>
          <w:tcPr>
            <w:tcW w:w="1984" w:type="dxa"/>
          </w:tcPr>
          <w:p w14:paraId="5216BA87" w14:textId="251F4386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7.98kHz</w:t>
            </w:r>
          </w:p>
        </w:tc>
      </w:tr>
      <w:tr w:rsidR="00A95EBB" w14:paraId="4C48AE34" w14:textId="77777777">
        <w:tc>
          <w:tcPr>
            <w:tcW w:w="1984" w:type="dxa"/>
            <w:tcBorders>
              <w:bottom w:val="single" w:sz="18" w:space="0" w:color="auto"/>
            </w:tcBorders>
          </w:tcPr>
          <w:p w14:paraId="644BB01F" w14:textId="77777777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浅负反馈）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14:paraId="46B071B9" w14:textId="3B6E2813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2.46dB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14:paraId="7A07A596" w14:textId="0C0423D1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32.97Hz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14:paraId="12687477" w14:textId="15DEC446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3.46kHz</w:t>
            </w:r>
          </w:p>
        </w:tc>
      </w:tr>
      <w:tr w:rsidR="00A95EBB" w14:paraId="5B7BFEB3" w14:textId="77777777">
        <w:tc>
          <w:tcPr>
            <w:tcW w:w="1984" w:type="dxa"/>
            <w:tcBorders>
              <w:top w:val="single" w:sz="18" w:space="0" w:color="auto"/>
            </w:tcBorders>
          </w:tcPr>
          <w:p w14:paraId="1B4FEAD7" w14:textId="77777777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深负反馈）</w:t>
            </w:r>
          </w:p>
        </w:tc>
        <w:tc>
          <w:tcPr>
            <w:tcW w:w="1984" w:type="dxa"/>
            <w:tcBorders>
              <w:top w:val="single" w:sz="18" w:space="0" w:color="auto"/>
            </w:tcBorders>
          </w:tcPr>
          <w:p w14:paraId="63F10DCC" w14:textId="3FE7A264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.3dB</w:t>
            </w: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14:paraId="31AB4731" w14:textId="77777777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14:paraId="12D6F4DA" w14:textId="77777777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95EBB" w14:paraId="20DCE433" w14:textId="77777777">
        <w:tc>
          <w:tcPr>
            <w:tcW w:w="1984" w:type="dxa"/>
          </w:tcPr>
          <w:p w14:paraId="3EE6F903" w14:textId="77777777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深负反馈）</w:t>
            </w:r>
          </w:p>
        </w:tc>
        <w:tc>
          <w:tcPr>
            <w:tcW w:w="1984" w:type="dxa"/>
          </w:tcPr>
          <w:p w14:paraId="3DEBB5B7" w14:textId="318D8250" w:rsidR="00A95EBB" w:rsidRPr="00A95EBB" w:rsidRDefault="00A95EBB" w:rsidP="00A95EBB">
            <w:pPr>
              <w:rPr>
                <w:rFonts w:asciiTheme="minorEastAsia" w:hAnsiTheme="minorEastAsia" w:hint="eastAsia"/>
                <w:color w:val="FF0000"/>
                <w:szCs w:val="21"/>
              </w:rPr>
            </w:pPr>
            <w:r w:rsidRPr="00A95EBB">
              <w:rPr>
                <w:rFonts w:asciiTheme="minorEastAsia" w:hAnsiTheme="minorEastAsia" w:hint="eastAsia"/>
                <w:color w:val="FF0000"/>
                <w:szCs w:val="21"/>
              </w:rPr>
              <w:t>9.15</w:t>
            </w:r>
            <w:r>
              <w:rPr>
                <w:rFonts w:asciiTheme="minorEastAsia" w:hAnsiTheme="minorEastAsia" w:hint="eastAsia"/>
                <w:color w:val="FF0000"/>
                <w:szCs w:val="21"/>
              </w:rPr>
              <w:t>dB</w:t>
            </w:r>
          </w:p>
        </w:tc>
        <w:tc>
          <w:tcPr>
            <w:tcW w:w="1984" w:type="dxa"/>
          </w:tcPr>
          <w:p w14:paraId="16A70E37" w14:textId="7328CA8B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.47</w:t>
            </w:r>
          </w:p>
        </w:tc>
        <w:tc>
          <w:tcPr>
            <w:tcW w:w="1984" w:type="dxa"/>
          </w:tcPr>
          <w:p w14:paraId="21D91A91" w14:textId="3A965588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00.19kHz</w:t>
            </w:r>
          </w:p>
        </w:tc>
      </w:tr>
      <w:tr w:rsidR="00A95EBB" w14:paraId="058DF9CE" w14:textId="77777777">
        <w:tc>
          <w:tcPr>
            <w:tcW w:w="1984" w:type="dxa"/>
          </w:tcPr>
          <w:p w14:paraId="552B42DB" w14:textId="77777777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深负反馈）</w:t>
            </w:r>
          </w:p>
        </w:tc>
        <w:tc>
          <w:tcPr>
            <w:tcW w:w="1984" w:type="dxa"/>
          </w:tcPr>
          <w:p w14:paraId="77B0AC96" w14:textId="7A1EE9D9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9.15dB</w:t>
            </w:r>
          </w:p>
        </w:tc>
        <w:tc>
          <w:tcPr>
            <w:tcW w:w="1984" w:type="dxa"/>
          </w:tcPr>
          <w:p w14:paraId="4FD9FF50" w14:textId="1424DEAF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.25Hz</w:t>
            </w:r>
          </w:p>
        </w:tc>
        <w:tc>
          <w:tcPr>
            <w:tcW w:w="1984" w:type="dxa"/>
          </w:tcPr>
          <w:p w14:paraId="79246D9C" w14:textId="7EEF2BFB" w:rsidR="00A95EBB" w:rsidRDefault="00A95EBB" w:rsidP="00A95EB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50.4kHz</w:t>
            </w:r>
          </w:p>
        </w:tc>
      </w:tr>
    </w:tbl>
    <w:p w14:paraId="32B4F854" w14:textId="77777777" w:rsidR="00A778A3" w:rsidRDefault="00705100">
      <w:pPr>
        <w:pStyle w:val="af"/>
        <w:ind w:leftChars="171" w:left="569" w:hangingChars="100" w:hanging="21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加深负反馈前后仿真与测试的指标差别，包括前后增益的变化、前后上下限截止频滤的变化等。</w:t>
      </w:r>
    </w:p>
    <w:p w14:paraId="63A77399" w14:textId="12375D30" w:rsidR="00A778A3" w:rsidRDefault="00A95EBB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拓宽了上下限截止频率，但是降低了增益</w:t>
      </w:r>
    </w:p>
    <w:p w14:paraId="74BE379B" w14:textId="0C860087" w:rsidR="00A778A3" w:rsidRPr="00A95EBB" w:rsidRDefault="00705100" w:rsidP="00A95EBB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color w:val="000000" w:themeColor="text1"/>
          <w:sz w:val="28"/>
          <w:szCs w:val="28"/>
        </w:rPr>
        <w:t>计算、仿真、测试共射放大电路过程中的体会。</w:t>
      </w:r>
    </w:p>
    <w:p w14:paraId="1E4D82B9" w14:textId="05E9A60B" w:rsidR="00A95EBB" w:rsidRPr="00A95EBB" w:rsidRDefault="00A95EBB" w:rsidP="00A95EBB">
      <w:pPr>
        <w:pStyle w:val="af"/>
        <w:ind w:left="360" w:firstLineChars="0" w:firstLine="0"/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color w:val="000000" w:themeColor="text1"/>
          <w:sz w:val="28"/>
          <w:szCs w:val="28"/>
        </w:rPr>
        <w:t>感觉使用AD2等仪器更加熟练了</w:t>
      </w:r>
    </w:p>
    <w:p w14:paraId="40683536" w14:textId="77777777"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78CE34DA" w14:textId="77777777"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19CE800A" w14:textId="77777777"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2212C864" w14:textId="77777777"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459E661D" w14:textId="77777777"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68C052CE" w14:textId="77777777"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353594BC" w14:textId="77777777"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6397B95A" w14:textId="77777777"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4EAE8F5B" w14:textId="77777777"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19BE71D9" w14:textId="77777777"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3A2258DD" w14:textId="77777777"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52B7F79E" w14:textId="77777777" w:rsidR="00A778A3" w:rsidRDefault="00A778A3">
      <w:pPr>
        <w:pStyle w:val="af"/>
        <w:ind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7856B9AA" w14:textId="77777777" w:rsidR="00A95EBB" w:rsidRDefault="00A95EBB">
      <w:pPr>
        <w:pStyle w:val="af"/>
        <w:ind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364CB672" w14:textId="77777777" w:rsidR="00A95EBB" w:rsidRDefault="00A95EBB">
      <w:pPr>
        <w:pStyle w:val="af"/>
        <w:ind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76A3405C" w14:textId="77777777" w:rsidR="00A778A3" w:rsidRDefault="00705100">
      <w:pPr>
        <w:pStyle w:val="af"/>
        <w:ind w:left="360" w:firstLineChars="0" w:firstLine="0"/>
        <w:rPr>
          <w:rFonts w:asciiTheme="minorEastAsia" w:hAnsiTheme="minorEastAsia"/>
          <w:b/>
          <w:sz w:val="32"/>
          <w:szCs w:val="32"/>
        </w:rPr>
      </w:pPr>
      <w:r>
        <w:rPr>
          <w:rFonts w:asciiTheme="minorEastAsia" w:hAnsiTheme="minorEastAsia" w:hint="eastAsia"/>
          <w:b/>
          <w:sz w:val="32"/>
          <w:szCs w:val="32"/>
        </w:rPr>
        <w:lastRenderedPageBreak/>
        <w:t>附录：</w:t>
      </w:r>
      <w:r>
        <w:rPr>
          <w:rFonts w:hint="eastAsia"/>
          <w:sz w:val="36"/>
          <w:szCs w:val="36"/>
        </w:rPr>
        <w:t>Multisim</w:t>
      </w:r>
      <w:r>
        <w:rPr>
          <w:rFonts w:hint="eastAsia"/>
          <w:sz w:val="36"/>
          <w:szCs w:val="36"/>
        </w:rPr>
        <w:t>中</w:t>
      </w:r>
      <w:r>
        <w:rPr>
          <w:rFonts w:asciiTheme="minorEastAsia" w:hAnsiTheme="minorEastAsia" w:hint="eastAsia"/>
          <w:b/>
          <w:sz w:val="32"/>
          <w:szCs w:val="32"/>
        </w:rPr>
        <w:t>晶体管模型参数修改表：</w:t>
      </w:r>
    </w:p>
    <w:p w14:paraId="6FE91310" w14:textId="77777777" w:rsidR="00A778A3" w:rsidRDefault="00705100">
      <w:pPr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调用2N5551晶体管模型，修改晶体管的相关参数（见下表，除表中各项需要修改外，其他不变）</w:t>
      </w:r>
    </w:p>
    <w:p w14:paraId="5B8D4093" w14:textId="77777777" w:rsidR="00A778A3" w:rsidRDefault="00A778A3">
      <w:pPr>
        <w:rPr>
          <w:rFonts w:ascii="宋体" w:eastAsia="宋体" w:hAnsi="宋体"/>
          <w:color w:val="000000" w:themeColor="text1"/>
          <w:szCs w:val="21"/>
        </w:rPr>
      </w:pPr>
    </w:p>
    <w:tbl>
      <w:tblPr>
        <w:tblStyle w:val="ae"/>
        <w:tblW w:w="864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934"/>
        <w:gridCol w:w="1490"/>
        <w:gridCol w:w="2740"/>
        <w:gridCol w:w="1483"/>
      </w:tblGrid>
      <w:tr w:rsidR="00A778A3" w14:paraId="54C4A6C2" w14:textId="77777777">
        <w:trPr>
          <w:trHeight w:val="676"/>
        </w:trPr>
        <w:tc>
          <w:tcPr>
            <w:tcW w:w="2934" w:type="dxa"/>
          </w:tcPr>
          <w:p w14:paraId="54F339AB" w14:textId="77777777" w:rsidR="00A778A3" w:rsidRDefault="00A778A3"/>
        </w:tc>
        <w:tc>
          <w:tcPr>
            <w:tcW w:w="1490" w:type="dxa"/>
          </w:tcPr>
          <w:p w14:paraId="11F82F0A" w14:textId="77777777" w:rsidR="00A778A3" w:rsidRDefault="00705100">
            <w:r>
              <w:t>原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编辑模型参数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793144E8" w14:textId="77777777" w:rsidR="00A778A3" w:rsidRDefault="00705100">
            <w:r>
              <w:t>修改后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模型参数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722D73E9" w14:textId="77777777" w:rsidR="00A778A3" w:rsidRDefault="00A778A3"/>
        </w:tc>
      </w:tr>
      <w:tr w:rsidR="00A778A3" w14:paraId="7010201D" w14:textId="77777777">
        <w:trPr>
          <w:trHeight w:val="700"/>
        </w:trPr>
        <w:tc>
          <w:tcPr>
            <w:tcW w:w="2934" w:type="dxa"/>
          </w:tcPr>
          <w:p w14:paraId="173E36B9" w14:textId="77777777" w:rsidR="00A778A3" w:rsidRDefault="00705100">
            <w:r>
              <w:t>传递饱和电流</w:t>
            </w:r>
            <w:r>
              <w:rPr>
                <w:rFonts w:hint="eastAsia"/>
              </w:rPr>
              <w:t xml:space="preserve"> IS</w:t>
            </w:r>
          </w:p>
        </w:tc>
        <w:tc>
          <w:tcPr>
            <w:tcW w:w="1490" w:type="dxa"/>
          </w:tcPr>
          <w:p w14:paraId="48C60D4E" w14:textId="77777777" w:rsidR="00A778A3" w:rsidRDefault="00705100">
            <w:r>
              <w:t>2.511e</w:t>
            </w:r>
            <w:r>
              <w:rPr>
                <w:rFonts w:hint="eastAsia"/>
              </w:rPr>
              <w:t>-015(f)</w:t>
            </w:r>
            <w:r>
              <w:t xml:space="preserve"> 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70F948B8" w14:textId="77777777" w:rsidR="00A778A3" w:rsidRDefault="00705100">
            <w:r>
              <w:rPr>
                <w:rFonts w:hint="eastAsia"/>
              </w:rPr>
              <w:t>3.92e-014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26679D74" w14:textId="77777777" w:rsidR="00A778A3" w:rsidRDefault="00A778A3"/>
        </w:tc>
      </w:tr>
      <w:tr w:rsidR="00A778A3" w14:paraId="0EBE2FD1" w14:textId="77777777">
        <w:trPr>
          <w:trHeight w:val="676"/>
        </w:trPr>
        <w:tc>
          <w:tcPr>
            <w:tcW w:w="2934" w:type="dxa"/>
          </w:tcPr>
          <w:p w14:paraId="35ACE27C" w14:textId="77777777" w:rsidR="00A778A3" w:rsidRDefault="00705100">
            <w:r>
              <w:rPr>
                <w:rFonts w:hint="eastAsia"/>
              </w:rPr>
              <w:t>理想最大正向放大倍数</w:t>
            </w:r>
            <w:r>
              <w:rPr>
                <w:rFonts w:hint="eastAsia"/>
              </w:rPr>
              <w:t>BF</w:t>
            </w:r>
          </w:p>
        </w:tc>
        <w:tc>
          <w:tcPr>
            <w:tcW w:w="1490" w:type="dxa"/>
          </w:tcPr>
          <w:p w14:paraId="447982E4" w14:textId="77777777" w:rsidR="00A778A3" w:rsidRDefault="00705100">
            <w:pPr>
              <w:tabs>
                <w:tab w:val="left" w:pos="1324"/>
              </w:tabs>
            </w:pPr>
            <w:r>
              <w:rPr>
                <w:rFonts w:hint="eastAsia"/>
              </w:rPr>
              <w:t>242.6</w:t>
            </w:r>
            <w:r>
              <w:tab/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049F487D" w14:textId="572F7EEC" w:rsidR="00A778A3" w:rsidRDefault="00782F74">
            <w:pPr>
              <w:rPr>
                <w:rFonts w:hint="eastAsia"/>
              </w:rPr>
            </w:pPr>
            <w:r>
              <w:rPr>
                <w:rFonts w:hint="eastAsia"/>
              </w:rPr>
              <w:t>163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6DAC86D9" w14:textId="77777777" w:rsidR="00A778A3" w:rsidRDefault="00A778A3"/>
        </w:tc>
      </w:tr>
      <w:tr w:rsidR="00A778A3" w14:paraId="00DC935D" w14:textId="77777777">
        <w:trPr>
          <w:trHeight w:val="676"/>
        </w:trPr>
        <w:tc>
          <w:tcPr>
            <w:tcW w:w="2934" w:type="dxa"/>
          </w:tcPr>
          <w:p w14:paraId="313D1781" w14:textId="77777777" w:rsidR="00A778A3" w:rsidRDefault="00705100">
            <w:r>
              <w:rPr>
                <w:rFonts w:hint="eastAsia"/>
              </w:rPr>
              <w:t>正向厄尔利电压</w:t>
            </w:r>
            <w:r>
              <w:rPr>
                <w:rFonts w:hint="eastAsia"/>
              </w:rPr>
              <w:t>VAF</w:t>
            </w:r>
          </w:p>
        </w:tc>
        <w:tc>
          <w:tcPr>
            <w:tcW w:w="1490" w:type="dxa"/>
          </w:tcPr>
          <w:p w14:paraId="0FBB7AA5" w14:textId="77777777" w:rsidR="00A778A3" w:rsidRDefault="00705100">
            <w:pPr>
              <w:tabs>
                <w:tab w:val="left" w:pos="1324"/>
              </w:tabs>
            </w:pPr>
            <w:r>
              <w:rPr>
                <w:rFonts w:hint="eastAsia"/>
              </w:rPr>
              <w:t>100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265CCA0F" w14:textId="77777777" w:rsidR="00A778A3" w:rsidRDefault="00705100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50C06B2E" w14:textId="77777777" w:rsidR="00A778A3" w:rsidRDefault="00705100">
            <w:r>
              <w:rPr>
                <w:rFonts w:hint="eastAsia"/>
              </w:rPr>
              <w:t>修改目的是忽略基区调宽效应的影响</w:t>
            </w:r>
          </w:p>
        </w:tc>
      </w:tr>
      <w:tr w:rsidR="00A778A3" w14:paraId="39084F98" w14:textId="77777777">
        <w:trPr>
          <w:trHeight w:val="700"/>
        </w:trPr>
        <w:tc>
          <w:tcPr>
            <w:tcW w:w="2934" w:type="dxa"/>
          </w:tcPr>
          <w:p w14:paraId="290E0D7C" w14:textId="77777777" w:rsidR="00A778A3" w:rsidRDefault="00705100">
            <w:r>
              <w:rPr>
                <w:rFonts w:hint="eastAsia"/>
              </w:rPr>
              <w:t>正向放大倍数高电流转角</w:t>
            </w:r>
            <w:r>
              <w:rPr>
                <w:rFonts w:hint="eastAsia"/>
              </w:rPr>
              <w:t>IKF</w:t>
            </w:r>
          </w:p>
        </w:tc>
        <w:tc>
          <w:tcPr>
            <w:tcW w:w="1490" w:type="dxa"/>
          </w:tcPr>
          <w:p w14:paraId="1B281874" w14:textId="77777777" w:rsidR="00A778A3" w:rsidRDefault="00705100">
            <w:r>
              <w:rPr>
                <w:rFonts w:hint="eastAsia"/>
              </w:rPr>
              <w:t>0.3458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6C3EE747" w14:textId="77777777" w:rsidR="00A778A3" w:rsidRDefault="00705100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443B7BC7" w14:textId="77777777" w:rsidR="00A778A3" w:rsidRDefault="00705100">
            <w:r>
              <w:rPr>
                <w:rFonts w:hint="eastAsia"/>
              </w:rPr>
              <w:t>不考虑大电流时β的下降</w:t>
            </w:r>
          </w:p>
        </w:tc>
      </w:tr>
      <w:tr w:rsidR="00A778A3" w14:paraId="529D0BE3" w14:textId="77777777">
        <w:trPr>
          <w:trHeight w:val="676"/>
        </w:trPr>
        <w:tc>
          <w:tcPr>
            <w:tcW w:w="2934" w:type="dxa"/>
          </w:tcPr>
          <w:p w14:paraId="0EE24CF1" w14:textId="77777777" w:rsidR="00A778A3" w:rsidRDefault="00705100">
            <w:r>
              <w:rPr>
                <w:rFonts w:hint="eastAsia"/>
              </w:rPr>
              <w:t>B-E</w:t>
            </w:r>
            <w:r>
              <w:rPr>
                <w:rFonts w:hint="eastAsia"/>
              </w:rPr>
              <w:t>漏饱和电流</w:t>
            </w:r>
            <w:r>
              <w:rPr>
                <w:rFonts w:hint="eastAsia"/>
              </w:rPr>
              <w:t xml:space="preserve"> ISE</w:t>
            </w:r>
          </w:p>
        </w:tc>
        <w:tc>
          <w:tcPr>
            <w:tcW w:w="1490" w:type="dxa"/>
          </w:tcPr>
          <w:p w14:paraId="1AAE8169" w14:textId="77777777" w:rsidR="00A778A3" w:rsidRDefault="00705100">
            <w:r>
              <w:rPr>
                <w:rFonts w:hint="eastAsia"/>
              </w:rPr>
              <w:t>2.511e-015(f)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33A7540A" w14:textId="77777777" w:rsidR="00A778A3" w:rsidRDefault="00705100">
            <w:r>
              <w:rPr>
                <w:rFonts w:hint="eastAsia"/>
              </w:rPr>
              <w:t>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354FD4A2" w14:textId="77777777" w:rsidR="00A778A3" w:rsidRDefault="00705100">
            <w:r>
              <w:rPr>
                <w:rFonts w:hint="eastAsia"/>
              </w:rPr>
              <w:t>不考虑小电流时β的下降</w:t>
            </w:r>
          </w:p>
        </w:tc>
      </w:tr>
    </w:tbl>
    <w:p w14:paraId="6DDDF6C7" w14:textId="77777777" w:rsidR="00A778A3" w:rsidRDefault="00A778A3">
      <w:pPr>
        <w:rPr>
          <w:rFonts w:asciiTheme="minorEastAsia" w:hAnsiTheme="minorEastAsia"/>
          <w:b/>
          <w:color w:val="0070C0"/>
          <w:sz w:val="32"/>
          <w:szCs w:val="32"/>
        </w:rPr>
      </w:pPr>
    </w:p>
    <w:p w14:paraId="77511F09" w14:textId="77777777" w:rsidR="00A778A3" w:rsidRDefault="00A778A3">
      <w:pPr>
        <w:rPr>
          <w:rFonts w:asciiTheme="minorEastAsia" w:hAnsiTheme="minorEastAsia"/>
          <w:b/>
          <w:sz w:val="32"/>
          <w:szCs w:val="32"/>
        </w:rPr>
      </w:pPr>
    </w:p>
    <w:sectPr w:rsidR="00A778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75E66F5" w14:textId="77777777" w:rsidR="000F0751" w:rsidRDefault="000F0751" w:rsidP="00AA0CC5">
      <w:r>
        <w:separator/>
      </w:r>
    </w:p>
  </w:endnote>
  <w:endnote w:type="continuationSeparator" w:id="0">
    <w:p w14:paraId="0AAA4546" w14:textId="77777777" w:rsidR="000F0751" w:rsidRDefault="000F0751" w:rsidP="00AA0C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BA7B5A5" w14:textId="77777777" w:rsidR="000F0751" w:rsidRDefault="000F0751" w:rsidP="00AA0CC5">
      <w:r>
        <w:separator/>
      </w:r>
    </w:p>
  </w:footnote>
  <w:footnote w:type="continuationSeparator" w:id="0">
    <w:p w14:paraId="70C88D9B" w14:textId="77777777" w:rsidR="000F0751" w:rsidRDefault="000F0751" w:rsidP="00AA0C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3C4323F"/>
    <w:multiLevelType w:val="multilevel"/>
    <w:tmpl w:val="33C432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A92D723"/>
    <w:multiLevelType w:val="singleLevel"/>
    <w:tmpl w:val="5A92D723"/>
    <w:lvl w:ilvl="0">
      <w:start w:val="3"/>
      <w:numFmt w:val="decimal"/>
      <w:suff w:val="nothing"/>
      <w:lvlText w:val="（%1）"/>
      <w:lvlJc w:val="left"/>
    </w:lvl>
  </w:abstractNum>
  <w:num w:numId="1" w16cid:durableId="755636733">
    <w:abstractNumId w:val="0"/>
  </w:num>
  <w:num w:numId="2" w16cid:durableId="12551136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E6622"/>
    <w:rsid w:val="00000230"/>
    <w:rsid w:val="00004367"/>
    <w:rsid w:val="00015651"/>
    <w:rsid w:val="00026775"/>
    <w:rsid w:val="00027C97"/>
    <w:rsid w:val="000304D2"/>
    <w:rsid w:val="000345A3"/>
    <w:rsid w:val="00034FD5"/>
    <w:rsid w:val="00036BDC"/>
    <w:rsid w:val="0004436C"/>
    <w:rsid w:val="00044556"/>
    <w:rsid w:val="00052E41"/>
    <w:rsid w:val="00056F1A"/>
    <w:rsid w:val="0005777A"/>
    <w:rsid w:val="00062470"/>
    <w:rsid w:val="00071C32"/>
    <w:rsid w:val="00072EB6"/>
    <w:rsid w:val="00074DBA"/>
    <w:rsid w:val="0007540B"/>
    <w:rsid w:val="00086E22"/>
    <w:rsid w:val="00087606"/>
    <w:rsid w:val="00091D89"/>
    <w:rsid w:val="00095773"/>
    <w:rsid w:val="00095941"/>
    <w:rsid w:val="000A1A09"/>
    <w:rsid w:val="000B2571"/>
    <w:rsid w:val="000B57AA"/>
    <w:rsid w:val="000C5E9C"/>
    <w:rsid w:val="000D1504"/>
    <w:rsid w:val="000D22CB"/>
    <w:rsid w:val="000D2CE1"/>
    <w:rsid w:val="000E15BE"/>
    <w:rsid w:val="000E4705"/>
    <w:rsid w:val="000E7689"/>
    <w:rsid w:val="000F0751"/>
    <w:rsid w:val="000F403B"/>
    <w:rsid w:val="000F489D"/>
    <w:rsid w:val="000F5A47"/>
    <w:rsid w:val="0010284B"/>
    <w:rsid w:val="00105B4E"/>
    <w:rsid w:val="00124F7B"/>
    <w:rsid w:val="00140D55"/>
    <w:rsid w:val="00143E41"/>
    <w:rsid w:val="00143FD3"/>
    <w:rsid w:val="00156F73"/>
    <w:rsid w:val="001631A9"/>
    <w:rsid w:val="0016424E"/>
    <w:rsid w:val="00165C40"/>
    <w:rsid w:val="00170F56"/>
    <w:rsid w:val="00172190"/>
    <w:rsid w:val="00173E3C"/>
    <w:rsid w:val="00177AF8"/>
    <w:rsid w:val="00177C5E"/>
    <w:rsid w:val="00184020"/>
    <w:rsid w:val="00186091"/>
    <w:rsid w:val="00187234"/>
    <w:rsid w:val="001A1D9E"/>
    <w:rsid w:val="001A242F"/>
    <w:rsid w:val="001A3CF6"/>
    <w:rsid w:val="001B0534"/>
    <w:rsid w:val="001C024A"/>
    <w:rsid w:val="001C4467"/>
    <w:rsid w:val="001C4F74"/>
    <w:rsid w:val="001C5C09"/>
    <w:rsid w:val="001D271E"/>
    <w:rsid w:val="001F1023"/>
    <w:rsid w:val="002077F8"/>
    <w:rsid w:val="00210823"/>
    <w:rsid w:val="00212657"/>
    <w:rsid w:val="002236AC"/>
    <w:rsid w:val="00223821"/>
    <w:rsid w:val="00224005"/>
    <w:rsid w:val="002378FB"/>
    <w:rsid w:val="00237A85"/>
    <w:rsid w:val="0024426C"/>
    <w:rsid w:val="00250F8F"/>
    <w:rsid w:val="00256013"/>
    <w:rsid w:val="00264DA8"/>
    <w:rsid w:val="00266589"/>
    <w:rsid w:val="00267D65"/>
    <w:rsid w:val="00270010"/>
    <w:rsid w:val="0027111C"/>
    <w:rsid w:val="00276F2E"/>
    <w:rsid w:val="00280B7A"/>
    <w:rsid w:val="00281B2F"/>
    <w:rsid w:val="00281BEA"/>
    <w:rsid w:val="00282FAF"/>
    <w:rsid w:val="0028575D"/>
    <w:rsid w:val="00285F01"/>
    <w:rsid w:val="00287628"/>
    <w:rsid w:val="00290116"/>
    <w:rsid w:val="002908AC"/>
    <w:rsid w:val="0029688C"/>
    <w:rsid w:val="00296BCE"/>
    <w:rsid w:val="00297939"/>
    <w:rsid w:val="00297DEF"/>
    <w:rsid w:val="002A1471"/>
    <w:rsid w:val="002A1723"/>
    <w:rsid w:val="002B5CB6"/>
    <w:rsid w:val="002D1F25"/>
    <w:rsid w:val="002D771D"/>
    <w:rsid w:val="002E57F5"/>
    <w:rsid w:val="002F1B2D"/>
    <w:rsid w:val="002F4A0E"/>
    <w:rsid w:val="00301BF9"/>
    <w:rsid w:val="00301E24"/>
    <w:rsid w:val="003031B6"/>
    <w:rsid w:val="003068F3"/>
    <w:rsid w:val="00312CB5"/>
    <w:rsid w:val="00315FCF"/>
    <w:rsid w:val="00332C9C"/>
    <w:rsid w:val="003428AC"/>
    <w:rsid w:val="00350E4E"/>
    <w:rsid w:val="0035104B"/>
    <w:rsid w:val="00352EDF"/>
    <w:rsid w:val="00353256"/>
    <w:rsid w:val="003535C7"/>
    <w:rsid w:val="003561A1"/>
    <w:rsid w:val="003577CA"/>
    <w:rsid w:val="003604F8"/>
    <w:rsid w:val="003609B3"/>
    <w:rsid w:val="00363137"/>
    <w:rsid w:val="00367F28"/>
    <w:rsid w:val="00372243"/>
    <w:rsid w:val="003742C9"/>
    <w:rsid w:val="003748CD"/>
    <w:rsid w:val="0037493B"/>
    <w:rsid w:val="00374CC2"/>
    <w:rsid w:val="00375414"/>
    <w:rsid w:val="003834AD"/>
    <w:rsid w:val="0039576C"/>
    <w:rsid w:val="003A101B"/>
    <w:rsid w:val="003A47A9"/>
    <w:rsid w:val="003A7A2E"/>
    <w:rsid w:val="003B038D"/>
    <w:rsid w:val="003B222D"/>
    <w:rsid w:val="003B24A9"/>
    <w:rsid w:val="003B686F"/>
    <w:rsid w:val="003B75CE"/>
    <w:rsid w:val="003C5F43"/>
    <w:rsid w:val="003C633D"/>
    <w:rsid w:val="003C6C48"/>
    <w:rsid w:val="003D00D5"/>
    <w:rsid w:val="003D2331"/>
    <w:rsid w:val="003D2D22"/>
    <w:rsid w:val="003E09CE"/>
    <w:rsid w:val="003E11AB"/>
    <w:rsid w:val="003E343B"/>
    <w:rsid w:val="003E4371"/>
    <w:rsid w:val="003E51C7"/>
    <w:rsid w:val="003F1D27"/>
    <w:rsid w:val="00411395"/>
    <w:rsid w:val="00414D6E"/>
    <w:rsid w:val="00423080"/>
    <w:rsid w:val="0042441E"/>
    <w:rsid w:val="00425723"/>
    <w:rsid w:val="00425CA7"/>
    <w:rsid w:val="004264FF"/>
    <w:rsid w:val="00426A5F"/>
    <w:rsid w:val="00437875"/>
    <w:rsid w:val="00437D77"/>
    <w:rsid w:val="004447A4"/>
    <w:rsid w:val="00445B2B"/>
    <w:rsid w:val="00445D15"/>
    <w:rsid w:val="004503A2"/>
    <w:rsid w:val="00454415"/>
    <w:rsid w:val="004552CA"/>
    <w:rsid w:val="0045684B"/>
    <w:rsid w:val="00461829"/>
    <w:rsid w:val="00465D68"/>
    <w:rsid w:val="00472429"/>
    <w:rsid w:val="00483246"/>
    <w:rsid w:val="00484D9D"/>
    <w:rsid w:val="004850ED"/>
    <w:rsid w:val="00485A28"/>
    <w:rsid w:val="00487F04"/>
    <w:rsid w:val="00493106"/>
    <w:rsid w:val="004A33D5"/>
    <w:rsid w:val="004A614E"/>
    <w:rsid w:val="004A65DA"/>
    <w:rsid w:val="004B43A3"/>
    <w:rsid w:val="004C23F6"/>
    <w:rsid w:val="004D348D"/>
    <w:rsid w:val="004D6990"/>
    <w:rsid w:val="004E149E"/>
    <w:rsid w:val="004E2599"/>
    <w:rsid w:val="004E6FBB"/>
    <w:rsid w:val="004F1F9B"/>
    <w:rsid w:val="004F3BF4"/>
    <w:rsid w:val="00505F15"/>
    <w:rsid w:val="00506891"/>
    <w:rsid w:val="00511759"/>
    <w:rsid w:val="00513B5B"/>
    <w:rsid w:val="005155AD"/>
    <w:rsid w:val="00515DC5"/>
    <w:rsid w:val="005225F6"/>
    <w:rsid w:val="005268A4"/>
    <w:rsid w:val="005357F3"/>
    <w:rsid w:val="00540A0E"/>
    <w:rsid w:val="005417AB"/>
    <w:rsid w:val="0054327F"/>
    <w:rsid w:val="00547304"/>
    <w:rsid w:val="00550DA1"/>
    <w:rsid w:val="00552976"/>
    <w:rsid w:val="00552CBC"/>
    <w:rsid w:val="005679A6"/>
    <w:rsid w:val="00580C65"/>
    <w:rsid w:val="00583712"/>
    <w:rsid w:val="005843EF"/>
    <w:rsid w:val="00584A2B"/>
    <w:rsid w:val="00591C4D"/>
    <w:rsid w:val="005A0C15"/>
    <w:rsid w:val="005A4838"/>
    <w:rsid w:val="005A6B28"/>
    <w:rsid w:val="005B6DAB"/>
    <w:rsid w:val="005C37C2"/>
    <w:rsid w:val="005E09DB"/>
    <w:rsid w:val="005E0E12"/>
    <w:rsid w:val="005E12A4"/>
    <w:rsid w:val="00607FEC"/>
    <w:rsid w:val="00621DE6"/>
    <w:rsid w:val="006254F7"/>
    <w:rsid w:val="00627D80"/>
    <w:rsid w:val="00636043"/>
    <w:rsid w:val="00645296"/>
    <w:rsid w:val="00651546"/>
    <w:rsid w:val="00654D79"/>
    <w:rsid w:val="00660088"/>
    <w:rsid w:val="006763B5"/>
    <w:rsid w:val="006966CC"/>
    <w:rsid w:val="006A6AB2"/>
    <w:rsid w:val="006B1349"/>
    <w:rsid w:val="006C63A8"/>
    <w:rsid w:val="006E654E"/>
    <w:rsid w:val="006E68FE"/>
    <w:rsid w:val="006F28D8"/>
    <w:rsid w:val="00701795"/>
    <w:rsid w:val="00705100"/>
    <w:rsid w:val="00711A99"/>
    <w:rsid w:val="007125EE"/>
    <w:rsid w:val="00714E19"/>
    <w:rsid w:val="00721C48"/>
    <w:rsid w:val="00723FCD"/>
    <w:rsid w:val="007307CA"/>
    <w:rsid w:val="00732B85"/>
    <w:rsid w:val="00733537"/>
    <w:rsid w:val="007343DF"/>
    <w:rsid w:val="00736D63"/>
    <w:rsid w:val="0074015F"/>
    <w:rsid w:val="00740CED"/>
    <w:rsid w:val="00741A16"/>
    <w:rsid w:val="00742F39"/>
    <w:rsid w:val="00744A8B"/>
    <w:rsid w:val="007506F2"/>
    <w:rsid w:val="0075458E"/>
    <w:rsid w:val="00755B24"/>
    <w:rsid w:val="00757C2D"/>
    <w:rsid w:val="00763494"/>
    <w:rsid w:val="00765CC7"/>
    <w:rsid w:val="00766117"/>
    <w:rsid w:val="00782F74"/>
    <w:rsid w:val="00784515"/>
    <w:rsid w:val="007863CB"/>
    <w:rsid w:val="00790AB8"/>
    <w:rsid w:val="007B3873"/>
    <w:rsid w:val="007B690C"/>
    <w:rsid w:val="007C34C7"/>
    <w:rsid w:val="007C3C81"/>
    <w:rsid w:val="007C4C09"/>
    <w:rsid w:val="007D261F"/>
    <w:rsid w:val="007D4446"/>
    <w:rsid w:val="007D5266"/>
    <w:rsid w:val="007D792A"/>
    <w:rsid w:val="00824D32"/>
    <w:rsid w:val="00827007"/>
    <w:rsid w:val="00830E7C"/>
    <w:rsid w:val="00841861"/>
    <w:rsid w:val="00845513"/>
    <w:rsid w:val="00852E00"/>
    <w:rsid w:val="00854987"/>
    <w:rsid w:val="00857C81"/>
    <w:rsid w:val="00864D37"/>
    <w:rsid w:val="0086783C"/>
    <w:rsid w:val="0087050C"/>
    <w:rsid w:val="008812BE"/>
    <w:rsid w:val="00881963"/>
    <w:rsid w:val="0088757F"/>
    <w:rsid w:val="008957F3"/>
    <w:rsid w:val="008A15E2"/>
    <w:rsid w:val="008A411B"/>
    <w:rsid w:val="008C6ED1"/>
    <w:rsid w:val="008C7352"/>
    <w:rsid w:val="008D33B2"/>
    <w:rsid w:val="008D3D13"/>
    <w:rsid w:val="008D7D38"/>
    <w:rsid w:val="008E240E"/>
    <w:rsid w:val="008F161C"/>
    <w:rsid w:val="008F44CE"/>
    <w:rsid w:val="008F7D48"/>
    <w:rsid w:val="009018F0"/>
    <w:rsid w:val="00905449"/>
    <w:rsid w:val="00926636"/>
    <w:rsid w:val="00927D62"/>
    <w:rsid w:val="00936462"/>
    <w:rsid w:val="00936BF9"/>
    <w:rsid w:val="00936C53"/>
    <w:rsid w:val="00945220"/>
    <w:rsid w:val="00946A98"/>
    <w:rsid w:val="009515C3"/>
    <w:rsid w:val="00964F63"/>
    <w:rsid w:val="00965C1A"/>
    <w:rsid w:val="00980095"/>
    <w:rsid w:val="00994131"/>
    <w:rsid w:val="009A25CC"/>
    <w:rsid w:val="009A2CA9"/>
    <w:rsid w:val="009B27FC"/>
    <w:rsid w:val="009B39D7"/>
    <w:rsid w:val="009C1058"/>
    <w:rsid w:val="009C1BD8"/>
    <w:rsid w:val="009C5B07"/>
    <w:rsid w:val="009C5E10"/>
    <w:rsid w:val="009D0F04"/>
    <w:rsid w:val="009D2060"/>
    <w:rsid w:val="009D5B20"/>
    <w:rsid w:val="009E0969"/>
    <w:rsid w:val="009E0C9C"/>
    <w:rsid w:val="009E3B7E"/>
    <w:rsid w:val="009E739B"/>
    <w:rsid w:val="009E7911"/>
    <w:rsid w:val="009F166C"/>
    <w:rsid w:val="009F3539"/>
    <w:rsid w:val="009F4C79"/>
    <w:rsid w:val="009F5F3C"/>
    <w:rsid w:val="00A1288D"/>
    <w:rsid w:val="00A16F3E"/>
    <w:rsid w:val="00A2156C"/>
    <w:rsid w:val="00A252D8"/>
    <w:rsid w:val="00A32F58"/>
    <w:rsid w:val="00A3317E"/>
    <w:rsid w:val="00A35A40"/>
    <w:rsid w:val="00A40208"/>
    <w:rsid w:val="00A4409C"/>
    <w:rsid w:val="00A5301E"/>
    <w:rsid w:val="00A5450F"/>
    <w:rsid w:val="00A570FD"/>
    <w:rsid w:val="00A60ED7"/>
    <w:rsid w:val="00A778A3"/>
    <w:rsid w:val="00A825C6"/>
    <w:rsid w:val="00A85431"/>
    <w:rsid w:val="00A865DC"/>
    <w:rsid w:val="00A87A60"/>
    <w:rsid w:val="00A93795"/>
    <w:rsid w:val="00A95EBB"/>
    <w:rsid w:val="00A96D7A"/>
    <w:rsid w:val="00AA0CC5"/>
    <w:rsid w:val="00AA7773"/>
    <w:rsid w:val="00AC1AD3"/>
    <w:rsid w:val="00AC4C37"/>
    <w:rsid w:val="00AD533F"/>
    <w:rsid w:val="00AD539E"/>
    <w:rsid w:val="00AD57D7"/>
    <w:rsid w:val="00AD5F93"/>
    <w:rsid w:val="00AE0506"/>
    <w:rsid w:val="00AE4AB1"/>
    <w:rsid w:val="00AE6771"/>
    <w:rsid w:val="00AE7BBF"/>
    <w:rsid w:val="00AF0452"/>
    <w:rsid w:val="00AF2BE4"/>
    <w:rsid w:val="00AF3908"/>
    <w:rsid w:val="00B13125"/>
    <w:rsid w:val="00B2491F"/>
    <w:rsid w:val="00B27C7C"/>
    <w:rsid w:val="00B324BD"/>
    <w:rsid w:val="00B45893"/>
    <w:rsid w:val="00B512A5"/>
    <w:rsid w:val="00B55CE3"/>
    <w:rsid w:val="00B62405"/>
    <w:rsid w:val="00B64502"/>
    <w:rsid w:val="00B77920"/>
    <w:rsid w:val="00B80660"/>
    <w:rsid w:val="00B911FD"/>
    <w:rsid w:val="00B9595D"/>
    <w:rsid w:val="00B97CC8"/>
    <w:rsid w:val="00BA0980"/>
    <w:rsid w:val="00BB7921"/>
    <w:rsid w:val="00BC035B"/>
    <w:rsid w:val="00BD0649"/>
    <w:rsid w:val="00BD442B"/>
    <w:rsid w:val="00BD4B10"/>
    <w:rsid w:val="00BD62FF"/>
    <w:rsid w:val="00BD679E"/>
    <w:rsid w:val="00BE076F"/>
    <w:rsid w:val="00BE1AE7"/>
    <w:rsid w:val="00BE4D6D"/>
    <w:rsid w:val="00BF498E"/>
    <w:rsid w:val="00C00320"/>
    <w:rsid w:val="00C11D01"/>
    <w:rsid w:val="00C12286"/>
    <w:rsid w:val="00C176DB"/>
    <w:rsid w:val="00C17741"/>
    <w:rsid w:val="00C27C08"/>
    <w:rsid w:val="00C27D17"/>
    <w:rsid w:val="00C27E31"/>
    <w:rsid w:val="00C37C6C"/>
    <w:rsid w:val="00C4738B"/>
    <w:rsid w:val="00C50134"/>
    <w:rsid w:val="00C53502"/>
    <w:rsid w:val="00C53C19"/>
    <w:rsid w:val="00C577F1"/>
    <w:rsid w:val="00C61BEE"/>
    <w:rsid w:val="00C62411"/>
    <w:rsid w:val="00C67520"/>
    <w:rsid w:val="00C72B9E"/>
    <w:rsid w:val="00C93248"/>
    <w:rsid w:val="00C96D97"/>
    <w:rsid w:val="00CA3446"/>
    <w:rsid w:val="00CA4AE9"/>
    <w:rsid w:val="00CA7FEF"/>
    <w:rsid w:val="00CB3021"/>
    <w:rsid w:val="00CB38CC"/>
    <w:rsid w:val="00CB7302"/>
    <w:rsid w:val="00CB7330"/>
    <w:rsid w:val="00CC11DF"/>
    <w:rsid w:val="00CC45DC"/>
    <w:rsid w:val="00CC5B41"/>
    <w:rsid w:val="00CD01D4"/>
    <w:rsid w:val="00CD20F8"/>
    <w:rsid w:val="00CE1918"/>
    <w:rsid w:val="00CE65CB"/>
    <w:rsid w:val="00CE7D9B"/>
    <w:rsid w:val="00CF5DE3"/>
    <w:rsid w:val="00D072BD"/>
    <w:rsid w:val="00D13819"/>
    <w:rsid w:val="00D144F9"/>
    <w:rsid w:val="00D16B8E"/>
    <w:rsid w:val="00D25566"/>
    <w:rsid w:val="00D30C6C"/>
    <w:rsid w:val="00D33183"/>
    <w:rsid w:val="00D33603"/>
    <w:rsid w:val="00D44889"/>
    <w:rsid w:val="00D57776"/>
    <w:rsid w:val="00D62729"/>
    <w:rsid w:val="00D646F9"/>
    <w:rsid w:val="00D64F98"/>
    <w:rsid w:val="00D70873"/>
    <w:rsid w:val="00D7555F"/>
    <w:rsid w:val="00D75977"/>
    <w:rsid w:val="00D836D0"/>
    <w:rsid w:val="00D86032"/>
    <w:rsid w:val="00D96D5C"/>
    <w:rsid w:val="00DA4D70"/>
    <w:rsid w:val="00DA5368"/>
    <w:rsid w:val="00DA6B61"/>
    <w:rsid w:val="00DB0A21"/>
    <w:rsid w:val="00DB218C"/>
    <w:rsid w:val="00DC3732"/>
    <w:rsid w:val="00DD250B"/>
    <w:rsid w:val="00DD7228"/>
    <w:rsid w:val="00DE4C2C"/>
    <w:rsid w:val="00DE6622"/>
    <w:rsid w:val="00DF0E3A"/>
    <w:rsid w:val="00DF6C71"/>
    <w:rsid w:val="00DF72C0"/>
    <w:rsid w:val="00E11FB0"/>
    <w:rsid w:val="00E20F2D"/>
    <w:rsid w:val="00E36FEB"/>
    <w:rsid w:val="00E41184"/>
    <w:rsid w:val="00E42DD3"/>
    <w:rsid w:val="00E47B6B"/>
    <w:rsid w:val="00E536F7"/>
    <w:rsid w:val="00E67221"/>
    <w:rsid w:val="00E8355E"/>
    <w:rsid w:val="00E90F09"/>
    <w:rsid w:val="00EA5FC3"/>
    <w:rsid w:val="00EA7E2F"/>
    <w:rsid w:val="00EB02B8"/>
    <w:rsid w:val="00EB6A62"/>
    <w:rsid w:val="00EB7ED3"/>
    <w:rsid w:val="00EC7BBD"/>
    <w:rsid w:val="00EE7BAB"/>
    <w:rsid w:val="00F0224C"/>
    <w:rsid w:val="00F052CE"/>
    <w:rsid w:val="00F10396"/>
    <w:rsid w:val="00F12517"/>
    <w:rsid w:val="00F12FED"/>
    <w:rsid w:val="00F1632E"/>
    <w:rsid w:val="00F20014"/>
    <w:rsid w:val="00F31D1B"/>
    <w:rsid w:val="00F374E7"/>
    <w:rsid w:val="00F503BD"/>
    <w:rsid w:val="00F5222A"/>
    <w:rsid w:val="00F56A74"/>
    <w:rsid w:val="00F60CF3"/>
    <w:rsid w:val="00F72CD3"/>
    <w:rsid w:val="00F7329A"/>
    <w:rsid w:val="00F737AA"/>
    <w:rsid w:val="00F77926"/>
    <w:rsid w:val="00F77C3D"/>
    <w:rsid w:val="00F808F2"/>
    <w:rsid w:val="00F85710"/>
    <w:rsid w:val="00F87931"/>
    <w:rsid w:val="00F90A9B"/>
    <w:rsid w:val="00F914AE"/>
    <w:rsid w:val="00F948B8"/>
    <w:rsid w:val="00F97FAA"/>
    <w:rsid w:val="00FA0B5A"/>
    <w:rsid w:val="00FB5BA8"/>
    <w:rsid w:val="00FB7B52"/>
    <w:rsid w:val="00FC06AF"/>
    <w:rsid w:val="00FC27CC"/>
    <w:rsid w:val="00FC714D"/>
    <w:rsid w:val="00FD19FE"/>
    <w:rsid w:val="00FD44E6"/>
    <w:rsid w:val="00FD5083"/>
    <w:rsid w:val="00FE6772"/>
    <w:rsid w:val="00FF1493"/>
    <w:rsid w:val="00FF437B"/>
    <w:rsid w:val="00FF4744"/>
    <w:rsid w:val="0E644B7F"/>
    <w:rsid w:val="17F55F9F"/>
    <w:rsid w:val="1A973C89"/>
    <w:rsid w:val="1C7D1D6E"/>
    <w:rsid w:val="23DF4673"/>
    <w:rsid w:val="2842037C"/>
    <w:rsid w:val="33A32775"/>
    <w:rsid w:val="35762DA6"/>
    <w:rsid w:val="36C519EB"/>
    <w:rsid w:val="38EF4C3B"/>
    <w:rsid w:val="3C2512A8"/>
    <w:rsid w:val="4701014B"/>
    <w:rsid w:val="4792248F"/>
    <w:rsid w:val="4DE660C8"/>
    <w:rsid w:val="56ED79CB"/>
    <w:rsid w:val="623F4D36"/>
    <w:rsid w:val="62FB5799"/>
    <w:rsid w:val="6A0001AA"/>
    <w:rsid w:val="6B4C4438"/>
    <w:rsid w:val="71EB3488"/>
    <w:rsid w:val="73C86483"/>
    <w:rsid w:val="7C52040D"/>
    <w:rsid w:val="7D5C4E86"/>
    <w:rsid w:val="7E294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3C3EFA4"/>
  <w15:docId w15:val="{A828A91E-7BF9-4620-9D6A-2C4776814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d">
    <w:name w:val="annotation reference"/>
    <w:basedOn w:val="a0"/>
    <w:uiPriority w:val="99"/>
    <w:unhideWhenUsed/>
    <w:qFormat/>
    <w:rPr>
      <w:sz w:val="21"/>
      <w:szCs w:val="21"/>
    </w:rPr>
  </w:style>
  <w:style w:type="table" w:styleId="ae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  <w:style w:type="character" w:styleId="af0">
    <w:name w:val="Placeholder Text"/>
    <w:basedOn w:val="a0"/>
    <w:uiPriority w:val="99"/>
    <w:semiHidden/>
    <w:rsid w:val="00DA4D70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ABEC11A-D2DD-4AEF-9FCC-81A628B318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5</Pages>
  <Words>423</Words>
  <Characters>2416</Characters>
  <Application>Microsoft Office Word</Application>
  <DocSecurity>0</DocSecurity>
  <Lines>20</Lines>
  <Paragraphs>5</Paragraphs>
  <ScaleCrop>false</ScaleCrop>
  <Company>SDWM</Company>
  <LinksUpToDate>false</LinksUpToDate>
  <CharactersWithSpaces>2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明远 赵</cp:lastModifiedBy>
  <cp:revision>25</cp:revision>
  <dcterms:created xsi:type="dcterms:W3CDTF">2017-11-08T06:01:00Z</dcterms:created>
  <dcterms:modified xsi:type="dcterms:W3CDTF">2024-06-16T04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